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6126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E171F1" w:rsidRDefault="008B16A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E171F1">
        <w:rPr>
          <w:b/>
          <w:sz w:val="36"/>
          <w:szCs w:val="36"/>
        </w:rPr>
        <w:t xml:space="preserve"> №</w:t>
      </w:r>
      <w:r w:rsidR="00084296">
        <w:rPr>
          <w:b/>
          <w:sz w:val="36"/>
          <w:szCs w:val="36"/>
        </w:rPr>
        <w:t>3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E171F1">
        <w:rPr>
          <w:b/>
          <w:sz w:val="32"/>
          <w:szCs w:val="32"/>
        </w:rPr>
        <w:t xml:space="preserve">Создание </w:t>
      </w:r>
      <w:r w:rsidR="00084296">
        <w:rPr>
          <w:b/>
          <w:sz w:val="32"/>
          <w:szCs w:val="32"/>
        </w:rPr>
        <w:t xml:space="preserve">объектов базы данных средствами языка </w:t>
      </w:r>
      <w:r w:rsidR="00084296">
        <w:rPr>
          <w:b/>
          <w:sz w:val="32"/>
          <w:szCs w:val="32"/>
          <w:lang w:val="en-US"/>
        </w:rPr>
        <w:t>DDL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BD4DA8">
        <w:rPr>
          <w:b/>
          <w:sz w:val="28"/>
          <w:szCs w:val="28"/>
        </w:rPr>
        <w:t>Базы данных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68603A">
              <w:rPr>
                <w:sz w:val="28"/>
                <w:szCs w:val="28"/>
                <w:lang w:eastAsia="en-US"/>
              </w:rPr>
              <w:t>ИУК4-5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50C39">
              <w:rPr>
                <w:u w:val="single"/>
                <w:lang w:eastAsia="en-US"/>
              </w:rPr>
              <w:t xml:space="preserve"> </w:t>
            </w:r>
            <w:proofErr w:type="gramEnd"/>
            <w:r w:rsidR="00650C39">
              <w:rPr>
                <w:u w:val="single"/>
                <w:lang w:eastAsia="en-US"/>
              </w:rPr>
              <w:t xml:space="preserve"> </w:t>
            </w:r>
            <w:r w:rsidR="007740ED">
              <w:rPr>
                <w:u w:val="single"/>
                <w:lang w:eastAsia="en-US"/>
              </w:rPr>
              <w:t xml:space="preserve">  Глебов С.А.  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F17435">
        <w:rPr>
          <w:sz w:val="28"/>
          <w:szCs w:val="28"/>
        </w:rPr>
        <w:t>22</w:t>
      </w:r>
      <w:r w:rsidR="00642386">
        <w:rPr>
          <w:sz w:val="28"/>
          <w:szCs w:val="28"/>
        </w:rPr>
        <w:br w:type="page"/>
      </w:r>
    </w:p>
    <w:p w:rsidR="007E7D05" w:rsidRPr="0032797E" w:rsidRDefault="00642386" w:rsidP="00276CAA">
      <w:pPr>
        <w:ind w:firstLine="708"/>
        <w:jc w:val="both"/>
        <w:rPr>
          <w:b/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276CAA">
        <w:rPr>
          <w:sz w:val="28"/>
          <w:szCs w:val="28"/>
        </w:rPr>
        <w:t xml:space="preserve">закрепить </w:t>
      </w:r>
      <w:r w:rsidR="00276CAA" w:rsidRPr="00276CAA">
        <w:rPr>
          <w:sz w:val="28"/>
          <w:szCs w:val="28"/>
        </w:rPr>
        <w:t>навыки использования операторов определения данных, научится определять ограничения, индексы, просмотры</w:t>
      </w:r>
      <w:r w:rsidR="00090740" w:rsidRPr="00090740">
        <w:rPr>
          <w:sz w:val="28"/>
          <w:szCs w:val="28"/>
        </w:rPr>
        <w:t>.</w:t>
      </w:r>
    </w:p>
    <w:p w:rsidR="008830E0" w:rsidRDefault="008830E0" w:rsidP="008830E0">
      <w:pPr>
        <w:ind w:firstLine="708"/>
        <w:jc w:val="both"/>
        <w:rPr>
          <w:sz w:val="28"/>
          <w:szCs w:val="28"/>
        </w:rPr>
      </w:pPr>
    </w:p>
    <w:p w:rsidR="00D75F2D" w:rsidRDefault="008830E0" w:rsidP="00C043A4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</w:p>
    <w:p w:rsidR="00CA3886" w:rsidRDefault="00CA3886" w:rsidP="00CA3886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CA3886">
        <w:rPr>
          <w:sz w:val="28"/>
          <w:szCs w:val="28"/>
        </w:rPr>
        <w:t>создать таблицы базы данны</w:t>
      </w:r>
      <w:r>
        <w:rPr>
          <w:sz w:val="28"/>
          <w:szCs w:val="28"/>
        </w:rPr>
        <w:t xml:space="preserve">х выбранной предметной области, </w:t>
      </w:r>
      <w:r w:rsidRPr="00CA3886">
        <w:rPr>
          <w:sz w:val="28"/>
          <w:szCs w:val="28"/>
        </w:rPr>
        <w:t xml:space="preserve">используя СУБД </w:t>
      </w:r>
      <w:proofErr w:type="spellStart"/>
      <w:r w:rsidRPr="00CA3886">
        <w:rPr>
          <w:sz w:val="28"/>
          <w:szCs w:val="28"/>
        </w:rPr>
        <w:t>Firebird</w:t>
      </w:r>
      <w:proofErr w:type="spellEnd"/>
      <w:r w:rsidRPr="00CA3886">
        <w:rPr>
          <w:sz w:val="28"/>
          <w:szCs w:val="28"/>
        </w:rPr>
        <w:t>,</w:t>
      </w:r>
    </w:p>
    <w:p w:rsidR="00CA3886" w:rsidRDefault="00CA3886" w:rsidP="00CA3886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CA3886">
        <w:rPr>
          <w:sz w:val="28"/>
          <w:szCs w:val="28"/>
        </w:rPr>
        <w:t>определить домены, столбцы</w:t>
      </w:r>
      <w:r>
        <w:rPr>
          <w:sz w:val="28"/>
          <w:szCs w:val="28"/>
        </w:rPr>
        <w:t xml:space="preserve">, вычисляемые поля, ограничения </w:t>
      </w:r>
      <w:r w:rsidRPr="00CA3886">
        <w:rPr>
          <w:sz w:val="28"/>
          <w:szCs w:val="28"/>
        </w:rPr>
        <w:t xml:space="preserve">первичного и внешнего ключей, </w:t>
      </w:r>
    </w:p>
    <w:p w:rsidR="00CA3886" w:rsidRPr="00CA3886" w:rsidRDefault="00CA3886" w:rsidP="00CA3886">
      <w:pPr>
        <w:pStyle w:val="ab"/>
        <w:numPr>
          <w:ilvl w:val="0"/>
          <w:numId w:val="22"/>
        </w:numPr>
        <w:jc w:val="both"/>
        <w:rPr>
          <w:sz w:val="28"/>
          <w:szCs w:val="28"/>
        </w:rPr>
      </w:pPr>
      <w:r w:rsidRPr="00CA3886">
        <w:rPr>
          <w:sz w:val="28"/>
          <w:szCs w:val="28"/>
        </w:rPr>
        <w:t>организовать необходимые индексы и просмотры.</w:t>
      </w:r>
    </w:p>
    <w:p w:rsidR="00C043A4" w:rsidRPr="00FE38EC" w:rsidRDefault="00C043A4" w:rsidP="006263F6">
      <w:pPr>
        <w:rPr>
          <w:sz w:val="28"/>
          <w:szCs w:val="28"/>
        </w:rPr>
      </w:pPr>
    </w:p>
    <w:p w:rsidR="00E27C12" w:rsidRPr="00E27C12" w:rsidRDefault="00E27C12" w:rsidP="00E27C12">
      <w:pPr>
        <w:ind w:left="708"/>
        <w:rPr>
          <w:sz w:val="28"/>
          <w:szCs w:val="28"/>
        </w:rPr>
      </w:pPr>
      <w:r w:rsidRPr="00E27C12">
        <w:rPr>
          <w:b/>
          <w:sz w:val="28"/>
          <w:szCs w:val="28"/>
        </w:rPr>
        <w:t>Предметная область</w:t>
      </w:r>
      <w:r>
        <w:rPr>
          <w:sz w:val="28"/>
          <w:szCs w:val="28"/>
        </w:rPr>
        <w:t xml:space="preserve"> – социальная сеть.</w:t>
      </w:r>
    </w:p>
    <w:p w:rsidR="00E27C12" w:rsidRPr="00FE38EC" w:rsidRDefault="00E27C12" w:rsidP="006263F6">
      <w:pPr>
        <w:rPr>
          <w:sz w:val="28"/>
          <w:szCs w:val="28"/>
        </w:rPr>
      </w:pPr>
    </w:p>
    <w:p w:rsidR="00E27C12" w:rsidRPr="00E27C12" w:rsidRDefault="00E27C12" w:rsidP="00E27C12">
      <w:pPr>
        <w:ind w:firstLine="708"/>
        <w:jc w:val="both"/>
        <w:rPr>
          <w:sz w:val="28"/>
          <w:szCs w:val="28"/>
        </w:rPr>
      </w:pPr>
      <w:r w:rsidRPr="00E27C12">
        <w:rPr>
          <w:sz w:val="28"/>
          <w:szCs w:val="28"/>
        </w:rPr>
        <w:t xml:space="preserve">Создать базу данных под управлением SQL-сервера </w:t>
      </w:r>
      <w:proofErr w:type="spellStart"/>
      <w:r w:rsidRPr="00E27C12">
        <w:rPr>
          <w:sz w:val="28"/>
          <w:szCs w:val="28"/>
        </w:rPr>
        <w:t>Firebird</w:t>
      </w:r>
      <w:proofErr w:type="spellEnd"/>
      <w:r w:rsidRPr="00E27C12">
        <w:rPr>
          <w:sz w:val="28"/>
          <w:szCs w:val="28"/>
        </w:rPr>
        <w:t>. Создать таблицы, ограничения,</w:t>
      </w:r>
      <w:r>
        <w:rPr>
          <w:sz w:val="28"/>
          <w:szCs w:val="28"/>
        </w:rPr>
        <w:t xml:space="preserve"> вычисляемые столбцы, просмотры </w:t>
      </w:r>
      <w:r w:rsidRPr="00E27C12">
        <w:rPr>
          <w:sz w:val="28"/>
          <w:szCs w:val="28"/>
        </w:rPr>
        <w:t>предметной области в соотв</w:t>
      </w:r>
      <w:r>
        <w:rPr>
          <w:sz w:val="28"/>
          <w:szCs w:val="28"/>
        </w:rPr>
        <w:t>етствии.</w:t>
      </w:r>
    </w:p>
    <w:p w:rsidR="00E27C12" w:rsidRPr="00E27C12" w:rsidRDefault="00E27C12" w:rsidP="006263F6">
      <w:pPr>
        <w:rPr>
          <w:sz w:val="28"/>
          <w:szCs w:val="28"/>
        </w:rPr>
      </w:pPr>
    </w:p>
    <w:p w:rsidR="00184BCE" w:rsidRDefault="00475021" w:rsidP="0069585C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</w:t>
      </w:r>
      <w:r w:rsidR="00184BCE">
        <w:rPr>
          <w:b/>
          <w:sz w:val="28"/>
          <w:szCs w:val="28"/>
        </w:rPr>
        <w:t>:</w:t>
      </w:r>
    </w:p>
    <w:p w:rsidR="00B42E79" w:rsidRDefault="00B42E79" w:rsidP="005B6277">
      <w:pPr>
        <w:rPr>
          <w:b/>
          <w:sz w:val="28"/>
          <w:szCs w:val="28"/>
        </w:rPr>
      </w:pPr>
    </w:p>
    <w:p w:rsidR="005B6277" w:rsidRPr="000F11FF" w:rsidRDefault="002618C8" w:rsidP="005B6277">
      <w:pPr>
        <w:jc w:val="center"/>
        <w:rPr>
          <w:sz w:val="28"/>
          <w:szCs w:val="28"/>
          <w:lang w:val="en-US"/>
        </w:rPr>
      </w:pPr>
      <w:r>
        <w:object w:dxaOrig="14329" w:dyaOrig="1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11.75pt" o:ole="">
            <v:imagedata r:id="rId9" o:title=""/>
          </v:shape>
          <o:OLEObject Type="Embed" ProgID="Visio.Drawing.15" ShapeID="_x0000_i1025" DrawAspect="Content" ObjectID="_1728406049" r:id="rId10"/>
        </w:object>
      </w:r>
    </w:p>
    <w:p w:rsidR="005B6277" w:rsidRPr="005B6277" w:rsidRDefault="005B6277" w:rsidP="005B6277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145C48">
        <w:rPr>
          <w:noProof/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fldChar w:fldCharType="end"/>
      </w:r>
      <w:r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>
        <w:rPr>
          <w:b w:val="0"/>
          <w:color w:val="auto"/>
          <w:sz w:val="24"/>
          <w:szCs w:val="28"/>
        </w:rPr>
        <w:t>Связи таблиц</w:t>
      </w:r>
    </w:p>
    <w:p w:rsidR="00C32D7E" w:rsidRDefault="00C32D7E" w:rsidP="00C32D7E">
      <w:pPr>
        <w:jc w:val="both"/>
        <w:rPr>
          <w:b/>
          <w:sz w:val="28"/>
          <w:szCs w:val="28"/>
        </w:rPr>
      </w:pPr>
      <w:r w:rsidRPr="00FE38EC">
        <w:rPr>
          <w:sz w:val="28"/>
          <w:szCs w:val="28"/>
        </w:rPr>
        <w:lastRenderedPageBreak/>
        <w:tab/>
      </w:r>
      <w:r>
        <w:rPr>
          <w:b/>
          <w:sz w:val="28"/>
          <w:szCs w:val="28"/>
        </w:rPr>
        <w:t>Создание таблиц:</w:t>
      </w:r>
    </w:p>
    <w:p w:rsidR="00C32D7E" w:rsidRPr="00FE38EC" w:rsidRDefault="00C32D7E" w:rsidP="00C32D7E">
      <w:pPr>
        <w:jc w:val="both"/>
        <w:rPr>
          <w:rFonts w:ascii="Courier New" w:hAnsi="Courier New" w:cs="Courier New"/>
          <w:sz w:val="16"/>
          <w:szCs w:val="16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CREATE TABLE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Id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PRIMARY KEY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Name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20)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Avatar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20)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Gender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1)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BirthDate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DATE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CREATE TABLE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Friends(</w:t>
      </w:r>
      <w:proofErr w:type="gramEnd"/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Id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PRIMARY KEY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CONSTRAINT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id_inequality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CHECK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&lt;&gt;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CREATE TABLE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s(</w:t>
      </w:r>
      <w:proofErr w:type="gramEnd"/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Id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PRIMARY KEY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Name 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20)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Avatar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20)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Own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Own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SET NULL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CREATE TABLE </w:t>
      </w:r>
      <w:proofErr w:type="spellStart"/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Posts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Id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PRIMARY KEY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Autho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Tex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255)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Autho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SET NULL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SET NULL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CREATE TABLE </w:t>
      </w:r>
      <w:proofErr w:type="spellStart"/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Id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PRIMARY KEY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CREATE TABLE </w:t>
      </w:r>
      <w:proofErr w:type="spellStart"/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Chats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Id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PRIMARY KEY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Name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20)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Avatar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20)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Own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Own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SET NULL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CREATE TABLE </w:t>
      </w:r>
      <w:proofErr w:type="spellStart"/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ChatMembers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Id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PRIMARY KEY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spellStart"/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Chats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lastRenderedPageBreak/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CREATE TABLE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Messages(</w:t>
      </w:r>
      <w:proofErr w:type="gramEnd"/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Id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PRIMARY KEY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Send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BIGINT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Text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255)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SendTime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ab/>
        <w:t>TIMESTAMP</w:t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NOT NULL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Sender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FE38EC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FE38EC">
        <w:rPr>
          <w:rFonts w:ascii="Courier New" w:hAnsi="Courier New" w:cs="Courier New"/>
          <w:sz w:val="16"/>
          <w:szCs w:val="16"/>
          <w:lang w:val="en-US"/>
        </w:rPr>
        <w:t xml:space="preserve">REFERENCES </w:t>
      </w:r>
      <w:proofErr w:type="gramStart"/>
      <w:r w:rsidRPr="00FE38EC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FE38EC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FE38EC">
        <w:rPr>
          <w:rFonts w:ascii="Courier New" w:hAnsi="Courier New" w:cs="Courier New"/>
          <w:sz w:val="16"/>
          <w:szCs w:val="16"/>
          <w:lang w:val="en-US"/>
        </w:rPr>
        <w:tab/>
      </w:r>
      <w:r w:rsidRPr="00FE38EC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>ON DELETE SET NULL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SET NULL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>FOREIGN KEY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REFERENCES </w:t>
      </w:r>
      <w:proofErr w:type="spellStart"/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GroupChats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>Id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DELETE SET NULL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</w:r>
      <w:r w:rsidRPr="00C32D7E">
        <w:rPr>
          <w:rFonts w:ascii="Courier New" w:hAnsi="Courier New" w:cs="Courier New"/>
          <w:sz w:val="16"/>
          <w:szCs w:val="16"/>
          <w:lang w:val="en-US"/>
        </w:rPr>
        <w:tab/>
        <w:t>ON UPDATE CASCADE,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ab/>
        <w:t xml:space="preserve">CONSTRAINT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end_point_choice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CHECK (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IS NULL AND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IS NOT NULL OR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IS NOT NULL AND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IS NULL)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>);</w:t>
      </w: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ALTER TABLE Users ADD CONSTRAINT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gender_check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CHECK (Gender IN ('</w:t>
      </w:r>
      <w:r w:rsidRPr="00C32D7E">
        <w:rPr>
          <w:rFonts w:ascii="Courier New" w:hAnsi="Courier New" w:cs="Courier New"/>
          <w:sz w:val="16"/>
          <w:szCs w:val="16"/>
        </w:rPr>
        <w:t>М</w:t>
      </w:r>
      <w:r w:rsidRPr="00C32D7E">
        <w:rPr>
          <w:rFonts w:ascii="Courier New" w:hAnsi="Courier New" w:cs="Courier New"/>
          <w:sz w:val="16"/>
          <w:szCs w:val="16"/>
          <w:lang w:val="en-US"/>
        </w:rPr>
        <w:t>', '</w:t>
      </w:r>
      <w:r w:rsidRPr="00C32D7E">
        <w:rPr>
          <w:rFonts w:ascii="Courier New" w:hAnsi="Courier New" w:cs="Courier New"/>
          <w:sz w:val="16"/>
          <w:szCs w:val="16"/>
        </w:rPr>
        <w:t>Ж</w:t>
      </w:r>
      <w:r w:rsidRPr="00C32D7E">
        <w:rPr>
          <w:rFonts w:ascii="Courier New" w:hAnsi="Courier New" w:cs="Courier New"/>
          <w:sz w:val="16"/>
          <w:szCs w:val="16"/>
          <w:lang w:val="en-US"/>
        </w:rPr>
        <w:t>'));</w:t>
      </w:r>
    </w:p>
    <w:p w:rsid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ALTER TABLE Users ADD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FriendCount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GENERATED ALWAYS AS ((SELECT </w:t>
      </w:r>
      <w:proofErr w:type="gramStart"/>
      <w:r w:rsidRPr="00C32D7E">
        <w:rPr>
          <w:rFonts w:ascii="Courier New" w:hAnsi="Courier New" w:cs="Courier New"/>
          <w:sz w:val="16"/>
          <w:szCs w:val="16"/>
          <w:lang w:val="en-US"/>
        </w:rPr>
        <w:t>COUNT(</w:t>
      </w:r>
      <w:proofErr w:type="gram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*) FROM Friends WHERE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Friends.FirstFriend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Users.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OR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Friends.SecondFriend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C32D7E">
        <w:rPr>
          <w:rFonts w:ascii="Courier New" w:hAnsi="Courier New" w:cs="Courier New"/>
          <w:sz w:val="16"/>
          <w:szCs w:val="16"/>
          <w:lang w:val="en-US"/>
        </w:rPr>
        <w:t>Users.Id</w:t>
      </w:r>
      <w:proofErr w:type="spellEnd"/>
      <w:r w:rsidRPr="00C32D7E">
        <w:rPr>
          <w:rFonts w:ascii="Courier New" w:hAnsi="Courier New" w:cs="Courier New"/>
          <w:sz w:val="16"/>
          <w:szCs w:val="16"/>
          <w:lang w:val="en-US"/>
        </w:rPr>
        <w:t>));</w:t>
      </w:r>
    </w:p>
    <w:p w:rsidR="00C32D7E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C32D7E" w:rsidRPr="00C32D7E" w:rsidRDefault="00C32D7E" w:rsidP="00C32D7E">
      <w:pPr>
        <w:ind w:firstLine="708"/>
        <w:jc w:val="both"/>
        <w:rPr>
          <w:rFonts w:ascii="Courier New" w:hAnsi="Courier New" w:cs="Courier New"/>
          <w:sz w:val="16"/>
          <w:szCs w:val="16"/>
          <w:lang w:val="en-US"/>
        </w:rPr>
      </w:pPr>
      <w:r>
        <w:rPr>
          <w:b/>
          <w:sz w:val="28"/>
          <w:szCs w:val="28"/>
        </w:rPr>
        <w:t>Добавление</w:t>
      </w:r>
      <w:r w:rsidRPr="00654110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записей</w:t>
      </w:r>
      <w:r w:rsidRPr="00654110">
        <w:rPr>
          <w:b/>
          <w:sz w:val="28"/>
          <w:szCs w:val="28"/>
          <w:lang w:val="en-US"/>
        </w:rPr>
        <w:t>:</w:t>
      </w:r>
    </w:p>
    <w:p w:rsidR="00C32D7E" w:rsidRPr="00654110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>Id, Name, Avatar, Gender, Birthdate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(1</w:t>
      </w:r>
      <w:r w:rsidR="0056047F">
        <w:rPr>
          <w:rFonts w:ascii="Courier New" w:hAnsi="Courier New" w:cs="Courier New"/>
          <w:sz w:val="16"/>
          <w:szCs w:val="16"/>
          <w:lang w:val="en-US"/>
        </w:rPr>
        <w:t>,</w:t>
      </w:r>
      <w:r w:rsidR="0056047F">
        <w:rPr>
          <w:rFonts w:ascii="Courier New" w:hAnsi="Courier New" w:cs="Courier New"/>
          <w:sz w:val="16"/>
          <w:szCs w:val="16"/>
          <w:lang w:val="en-US"/>
        </w:rPr>
        <w:tab/>
        <w:t>'</w:t>
      </w:r>
      <w:proofErr w:type="spellStart"/>
      <w:r w:rsidR="0056047F">
        <w:rPr>
          <w:rFonts w:ascii="Courier New" w:hAnsi="Courier New" w:cs="Courier New"/>
          <w:sz w:val="16"/>
          <w:szCs w:val="16"/>
          <w:lang w:val="en-US"/>
        </w:rPr>
        <w:t>Иван</w:t>
      </w:r>
      <w:proofErr w:type="spellEnd"/>
      <w:r w:rsidR="0056047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="0056047F">
        <w:rPr>
          <w:rFonts w:ascii="Courier New" w:hAnsi="Courier New" w:cs="Courier New"/>
          <w:sz w:val="16"/>
          <w:szCs w:val="16"/>
          <w:lang w:val="en-US"/>
        </w:rPr>
        <w:t>Шведов</w:t>
      </w:r>
      <w:proofErr w:type="spellEnd"/>
      <w:r w:rsidR="0056047F">
        <w:rPr>
          <w:rFonts w:ascii="Courier New" w:hAnsi="Courier New" w:cs="Courier New"/>
          <w:sz w:val="16"/>
          <w:szCs w:val="16"/>
          <w:lang w:val="en-US"/>
        </w:rPr>
        <w:t xml:space="preserve">', </w:t>
      </w:r>
      <w:r w:rsidR="0056047F">
        <w:rPr>
          <w:rFonts w:ascii="Courier New" w:hAnsi="Courier New" w:cs="Courier New"/>
          <w:sz w:val="16"/>
          <w:szCs w:val="16"/>
          <w:lang w:val="en-US"/>
        </w:rPr>
        <w:tab/>
      </w:r>
      <w:r w:rsidR="0056047F">
        <w:rPr>
          <w:rFonts w:ascii="Courier New" w:hAnsi="Courier New" w:cs="Courier New"/>
          <w:sz w:val="16"/>
          <w:szCs w:val="16"/>
          <w:lang w:val="en-US"/>
        </w:rPr>
        <w:tab/>
        <w:t>'rock.png',</w:t>
      </w:r>
      <w:r w:rsidR="0056047F">
        <w:rPr>
          <w:rFonts w:ascii="Courier New" w:hAnsi="Courier New" w:cs="Courier New"/>
          <w:sz w:val="16"/>
          <w:szCs w:val="16"/>
          <w:lang w:val="en-US"/>
        </w:rPr>
        <w:tab/>
      </w:r>
      <w:r w:rsidRPr="00654110">
        <w:rPr>
          <w:rFonts w:ascii="Courier New" w:hAnsi="Courier New" w:cs="Courier New"/>
          <w:sz w:val="16"/>
          <w:szCs w:val="16"/>
          <w:lang w:val="en-US"/>
        </w:rPr>
        <w:t>'М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2002-04-07'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>Id, Name, Avatar, Gender, Birthdate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2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Денис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Кувшинов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cyberpunk.png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М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2002-08-14'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>Id, Name, Avatar, Gender, Birthdate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3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Александр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Карпуткин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study.jpg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М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2002-12-08'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>Id, Name, Avatar, Gender, Birthdate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4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Виктория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Дронова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flower.png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Ж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2002-03-01'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Friend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4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Friend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2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4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3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Friend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3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2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Friend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FirstFriend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condFriend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4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3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Name, Avatar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Own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Sport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Fist.png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2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spellStart"/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Posts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Autho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, Text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</w:t>
      </w:r>
      <w:r w:rsidRPr="00654110">
        <w:rPr>
          <w:rFonts w:ascii="Courier New" w:hAnsi="Courier New" w:cs="Courier New"/>
          <w:sz w:val="16"/>
          <w:szCs w:val="16"/>
        </w:rPr>
        <w:t xml:space="preserve"> (1,</w:t>
      </w:r>
      <w:r w:rsidRPr="00654110">
        <w:rPr>
          <w:rFonts w:ascii="Courier New" w:hAnsi="Courier New" w:cs="Courier New"/>
          <w:sz w:val="16"/>
          <w:szCs w:val="16"/>
        </w:rPr>
        <w:tab/>
        <w:t>2,</w:t>
      </w:r>
      <w:r w:rsidRPr="00654110">
        <w:rPr>
          <w:rFonts w:ascii="Courier New" w:hAnsi="Courier New" w:cs="Courier New"/>
          <w:sz w:val="16"/>
          <w:szCs w:val="16"/>
        </w:rPr>
        <w:tab/>
        <w:t>1,</w:t>
      </w:r>
      <w:r w:rsidRPr="00654110">
        <w:rPr>
          <w:rFonts w:ascii="Courier New" w:hAnsi="Courier New" w:cs="Courier New"/>
          <w:sz w:val="16"/>
          <w:szCs w:val="16"/>
        </w:rPr>
        <w:tab/>
        <w:t>'Первое занятие состоится 1 ноября'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</w:rPr>
      </w:pP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spellStart"/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spellStart"/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2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2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spellStart"/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Members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3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4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spellStart"/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Chats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Name, Avatar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Own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Study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'book.jpg'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3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spellStart"/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ChatMembers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spellStart"/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ChatMembers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2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3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spellStart"/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GroupChatMembers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Memb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 (3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1,</w:t>
      </w:r>
      <w:r w:rsidRPr="00654110">
        <w:rPr>
          <w:rFonts w:ascii="Courier New" w:hAnsi="Courier New" w:cs="Courier New"/>
          <w:sz w:val="16"/>
          <w:szCs w:val="16"/>
          <w:lang w:val="en-US"/>
        </w:rPr>
        <w:tab/>
        <w:t>4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Message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nd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Text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ndTime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</w:t>
      </w:r>
      <w:r w:rsidRPr="00654110">
        <w:rPr>
          <w:rFonts w:ascii="Courier New" w:hAnsi="Courier New" w:cs="Courier New"/>
          <w:sz w:val="16"/>
          <w:szCs w:val="16"/>
        </w:rPr>
        <w:t xml:space="preserve"> (1,</w:t>
      </w:r>
      <w:r w:rsidRPr="00654110">
        <w:rPr>
          <w:rFonts w:ascii="Courier New" w:hAnsi="Courier New" w:cs="Courier New"/>
          <w:sz w:val="16"/>
          <w:szCs w:val="16"/>
        </w:rPr>
        <w:tab/>
        <w:t>2,</w:t>
      </w:r>
      <w:r w:rsidRPr="00654110">
        <w:rPr>
          <w:rFonts w:ascii="Courier New" w:hAnsi="Courier New" w:cs="Courier New"/>
          <w:sz w:val="16"/>
          <w:szCs w:val="16"/>
        </w:rPr>
        <w:tab/>
        <w:t>1,</w:t>
      </w:r>
      <w:r w:rsidRPr="00654110">
        <w:rPr>
          <w:rFonts w:ascii="Courier New" w:hAnsi="Courier New" w:cs="Courier New"/>
          <w:sz w:val="16"/>
          <w:szCs w:val="16"/>
        </w:rPr>
        <w:tab/>
      </w:r>
      <w:r w:rsidRPr="00654110">
        <w:rPr>
          <w:rFonts w:ascii="Courier New" w:hAnsi="Courier New" w:cs="Courier New"/>
          <w:sz w:val="16"/>
          <w:szCs w:val="16"/>
          <w:lang w:val="en-US"/>
        </w:rPr>
        <w:t>NULL</w:t>
      </w:r>
      <w:r w:rsidRPr="00654110">
        <w:rPr>
          <w:rFonts w:ascii="Courier New" w:hAnsi="Courier New" w:cs="Courier New"/>
          <w:sz w:val="16"/>
          <w:szCs w:val="16"/>
        </w:rPr>
        <w:t>,</w:t>
      </w:r>
      <w:r w:rsidRPr="00654110">
        <w:rPr>
          <w:rFonts w:ascii="Courier New" w:hAnsi="Courier New" w:cs="Courier New"/>
          <w:sz w:val="16"/>
          <w:szCs w:val="16"/>
        </w:rPr>
        <w:tab/>
        <w:t>'Пойдешь играть?',</w:t>
      </w:r>
      <w:r w:rsidRPr="00654110">
        <w:rPr>
          <w:rFonts w:ascii="Courier New" w:hAnsi="Courier New" w:cs="Courier New"/>
          <w:sz w:val="16"/>
          <w:szCs w:val="16"/>
        </w:rPr>
        <w:tab/>
      </w:r>
      <w:r w:rsidR="008C5866">
        <w:rPr>
          <w:rFonts w:ascii="Courier New" w:hAnsi="Courier New" w:cs="Courier New"/>
          <w:sz w:val="16"/>
          <w:szCs w:val="16"/>
        </w:rPr>
        <w:tab/>
      </w:r>
      <w:r w:rsidRPr="00654110">
        <w:rPr>
          <w:rFonts w:ascii="Courier New" w:hAnsi="Courier New" w:cs="Courier New"/>
          <w:sz w:val="16"/>
          <w:szCs w:val="16"/>
        </w:rPr>
        <w:t>'2022-10-20 18:01'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Message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nd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Text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ndTime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</w:t>
      </w:r>
      <w:r w:rsidRPr="00654110">
        <w:rPr>
          <w:rFonts w:ascii="Courier New" w:hAnsi="Courier New" w:cs="Courier New"/>
          <w:sz w:val="16"/>
          <w:szCs w:val="16"/>
        </w:rPr>
        <w:t xml:space="preserve"> (2,</w:t>
      </w:r>
      <w:r w:rsidRPr="00654110">
        <w:rPr>
          <w:rFonts w:ascii="Courier New" w:hAnsi="Courier New" w:cs="Courier New"/>
          <w:sz w:val="16"/>
          <w:szCs w:val="16"/>
        </w:rPr>
        <w:tab/>
        <w:t>1,</w:t>
      </w:r>
      <w:r w:rsidRPr="00654110">
        <w:rPr>
          <w:rFonts w:ascii="Courier New" w:hAnsi="Courier New" w:cs="Courier New"/>
          <w:sz w:val="16"/>
          <w:szCs w:val="16"/>
        </w:rPr>
        <w:tab/>
        <w:t>2,</w:t>
      </w:r>
      <w:r w:rsidRPr="00654110">
        <w:rPr>
          <w:rFonts w:ascii="Courier New" w:hAnsi="Courier New" w:cs="Courier New"/>
          <w:sz w:val="16"/>
          <w:szCs w:val="16"/>
        </w:rPr>
        <w:tab/>
      </w:r>
      <w:r w:rsidRPr="00654110">
        <w:rPr>
          <w:rFonts w:ascii="Courier New" w:hAnsi="Courier New" w:cs="Courier New"/>
          <w:sz w:val="16"/>
          <w:szCs w:val="16"/>
          <w:lang w:val="en-US"/>
        </w:rPr>
        <w:t>NULL</w:t>
      </w:r>
      <w:r w:rsidRPr="00654110">
        <w:rPr>
          <w:rFonts w:ascii="Courier New" w:hAnsi="Courier New" w:cs="Courier New"/>
          <w:sz w:val="16"/>
          <w:szCs w:val="16"/>
        </w:rPr>
        <w:t>,</w:t>
      </w:r>
      <w:r w:rsidRPr="00654110">
        <w:rPr>
          <w:rFonts w:ascii="Courier New" w:hAnsi="Courier New" w:cs="Courier New"/>
          <w:sz w:val="16"/>
          <w:szCs w:val="16"/>
        </w:rPr>
        <w:tab/>
        <w:t>'Нет, я немного занят',</w:t>
      </w:r>
      <w:r w:rsidRPr="00654110">
        <w:rPr>
          <w:rFonts w:ascii="Courier New" w:hAnsi="Courier New" w:cs="Courier New"/>
          <w:sz w:val="16"/>
          <w:szCs w:val="16"/>
        </w:rPr>
        <w:tab/>
        <w:t>'2022-10-20 18:04');</w:t>
      </w:r>
    </w:p>
    <w:p w:rsidR="00654110" w:rsidRPr="00654110" w:rsidRDefault="00654110" w:rsidP="00654110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lastRenderedPageBreak/>
        <w:t xml:space="preserve">INSERT INTO </w:t>
      </w:r>
      <w:proofErr w:type="gramStart"/>
      <w:r w:rsidRPr="00654110">
        <w:rPr>
          <w:rFonts w:ascii="Courier New" w:hAnsi="Courier New" w:cs="Courier New"/>
          <w:sz w:val="16"/>
          <w:szCs w:val="16"/>
          <w:lang w:val="en-US"/>
        </w:rPr>
        <w:t>Messages(</w:t>
      </w:r>
      <w:proofErr w:type="gram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Id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nder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 xml:space="preserve">, Text, </w:t>
      </w:r>
      <w:proofErr w:type="spellStart"/>
      <w:r w:rsidRPr="00654110">
        <w:rPr>
          <w:rFonts w:ascii="Courier New" w:hAnsi="Courier New" w:cs="Courier New"/>
          <w:sz w:val="16"/>
          <w:szCs w:val="16"/>
          <w:lang w:val="en-US"/>
        </w:rPr>
        <w:t>SendTime</w:t>
      </w:r>
      <w:proofErr w:type="spellEnd"/>
      <w:r w:rsidRPr="00654110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654110" w:rsidRDefault="00654110" w:rsidP="00654110">
      <w:pPr>
        <w:jc w:val="both"/>
        <w:rPr>
          <w:rFonts w:ascii="Courier New" w:hAnsi="Courier New" w:cs="Courier New"/>
          <w:sz w:val="16"/>
          <w:szCs w:val="16"/>
        </w:rPr>
      </w:pPr>
      <w:r w:rsidRPr="00654110">
        <w:rPr>
          <w:rFonts w:ascii="Courier New" w:hAnsi="Courier New" w:cs="Courier New"/>
          <w:sz w:val="16"/>
          <w:szCs w:val="16"/>
          <w:lang w:val="en-US"/>
        </w:rPr>
        <w:tab/>
        <w:t>VALUES</w:t>
      </w:r>
      <w:r w:rsidRPr="00654110">
        <w:rPr>
          <w:rFonts w:ascii="Courier New" w:hAnsi="Courier New" w:cs="Courier New"/>
          <w:sz w:val="16"/>
          <w:szCs w:val="16"/>
        </w:rPr>
        <w:t xml:space="preserve"> (3,</w:t>
      </w:r>
      <w:r w:rsidRPr="00654110">
        <w:rPr>
          <w:rFonts w:ascii="Courier New" w:hAnsi="Courier New" w:cs="Courier New"/>
          <w:sz w:val="16"/>
          <w:szCs w:val="16"/>
        </w:rPr>
        <w:tab/>
        <w:t>4,</w:t>
      </w:r>
      <w:r w:rsidRPr="00654110">
        <w:rPr>
          <w:rFonts w:ascii="Courier New" w:hAnsi="Courier New" w:cs="Courier New"/>
          <w:sz w:val="16"/>
          <w:szCs w:val="16"/>
        </w:rPr>
        <w:tab/>
      </w:r>
      <w:r w:rsidRPr="00654110">
        <w:rPr>
          <w:rFonts w:ascii="Courier New" w:hAnsi="Courier New" w:cs="Courier New"/>
          <w:sz w:val="16"/>
          <w:szCs w:val="16"/>
          <w:lang w:val="en-US"/>
        </w:rPr>
        <w:t>NULL</w:t>
      </w:r>
      <w:r w:rsidRPr="00654110">
        <w:rPr>
          <w:rFonts w:ascii="Courier New" w:hAnsi="Courier New" w:cs="Courier New"/>
          <w:sz w:val="16"/>
          <w:szCs w:val="16"/>
        </w:rPr>
        <w:t>,</w:t>
      </w:r>
      <w:r w:rsidRPr="00654110">
        <w:rPr>
          <w:rFonts w:ascii="Courier New" w:hAnsi="Courier New" w:cs="Courier New"/>
          <w:sz w:val="16"/>
          <w:szCs w:val="16"/>
        </w:rPr>
        <w:tab/>
        <w:t>1,</w:t>
      </w:r>
      <w:r w:rsidRPr="00654110">
        <w:rPr>
          <w:rFonts w:ascii="Courier New" w:hAnsi="Courier New" w:cs="Courier New"/>
          <w:sz w:val="16"/>
          <w:szCs w:val="16"/>
        </w:rPr>
        <w:tab/>
        <w:t>'Что задали</w:t>
      </w:r>
      <w:r w:rsidR="008C5866">
        <w:rPr>
          <w:rFonts w:ascii="Courier New" w:hAnsi="Courier New" w:cs="Courier New"/>
          <w:sz w:val="16"/>
          <w:szCs w:val="16"/>
        </w:rPr>
        <w:t>?',</w:t>
      </w:r>
      <w:r w:rsidR="008C5866">
        <w:rPr>
          <w:rFonts w:ascii="Courier New" w:hAnsi="Courier New" w:cs="Courier New"/>
          <w:sz w:val="16"/>
          <w:szCs w:val="16"/>
        </w:rPr>
        <w:tab/>
      </w:r>
      <w:r w:rsidR="008C5866">
        <w:rPr>
          <w:rFonts w:ascii="Courier New" w:hAnsi="Courier New" w:cs="Courier New"/>
          <w:sz w:val="16"/>
          <w:szCs w:val="16"/>
        </w:rPr>
        <w:tab/>
      </w:r>
      <w:r w:rsidR="008C5866">
        <w:rPr>
          <w:rFonts w:ascii="Courier New" w:hAnsi="Courier New" w:cs="Courier New"/>
          <w:sz w:val="16"/>
          <w:szCs w:val="16"/>
        </w:rPr>
        <w:tab/>
      </w:r>
      <w:r w:rsidRPr="00654110">
        <w:rPr>
          <w:rFonts w:ascii="Courier New" w:hAnsi="Courier New" w:cs="Courier New"/>
          <w:sz w:val="16"/>
          <w:szCs w:val="16"/>
        </w:rPr>
        <w:t>'2022-10-21 14:32');</w:t>
      </w:r>
    </w:p>
    <w:p w:rsidR="00985983" w:rsidRPr="00654110" w:rsidRDefault="00985983" w:rsidP="00654110">
      <w:pPr>
        <w:jc w:val="both"/>
        <w:rPr>
          <w:rFonts w:ascii="Courier New" w:hAnsi="Courier New" w:cs="Courier New"/>
          <w:sz w:val="16"/>
          <w:szCs w:val="16"/>
        </w:rPr>
      </w:pPr>
    </w:p>
    <w:p w:rsidR="00985983" w:rsidRPr="00C32D7E" w:rsidRDefault="00985983" w:rsidP="00985983">
      <w:pPr>
        <w:ind w:firstLine="708"/>
        <w:jc w:val="both"/>
        <w:rPr>
          <w:rFonts w:ascii="Courier New" w:hAnsi="Courier New" w:cs="Courier New"/>
          <w:sz w:val="16"/>
          <w:szCs w:val="16"/>
          <w:lang w:val="en-US"/>
        </w:rPr>
      </w:pPr>
      <w:r>
        <w:rPr>
          <w:b/>
          <w:sz w:val="28"/>
          <w:szCs w:val="28"/>
        </w:rPr>
        <w:t>Создание</w:t>
      </w:r>
      <w:r w:rsidRPr="00654110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редставлений</w:t>
      </w:r>
      <w:r w:rsidRPr="00654110">
        <w:rPr>
          <w:b/>
          <w:sz w:val="28"/>
          <w:szCs w:val="28"/>
          <w:lang w:val="en-US"/>
        </w:rPr>
        <w:t>:</w:t>
      </w:r>
    </w:p>
    <w:p w:rsidR="00C32D7E" w:rsidRPr="00FE38EC" w:rsidRDefault="00C32D7E" w:rsidP="00C32D7E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CREATE VIEW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DirectMessages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AS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  <w:t xml:space="preserve">SELECT Sender,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Users.Name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AS Recipient, Text,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SendTime</w:t>
      </w:r>
      <w:proofErr w:type="spellEnd"/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>FROM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 xml:space="preserve">(SELECT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Users.Name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as Sender,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, Text,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SendTime</w:t>
      </w:r>
      <w:proofErr w:type="spellEnd"/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>FROM Messages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>JOIN Users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 xml:space="preserve">ON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Messages.SenderId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Users.Id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  <w:t>JOIN Users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  <w:t xml:space="preserve">ON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RecipientId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Users.Id</w:t>
      </w:r>
      <w:proofErr w:type="spellEnd"/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CREATE VIEW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ChatMessages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AS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  <w:t xml:space="preserve">SELECT Sender,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GroupChats.Name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AS Chat, Text,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SendTime</w:t>
      </w:r>
      <w:proofErr w:type="spellEnd"/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>FROM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 xml:space="preserve">(SELECT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Users.Name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as Sender,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, Text,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SendTime</w:t>
      </w:r>
      <w:proofErr w:type="spellEnd"/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>FROM Messages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>JOIN Users</w:t>
      </w:r>
    </w:p>
    <w:p w:rsidR="000B4935" w:rsidRPr="000B4935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0B4935">
        <w:rPr>
          <w:rFonts w:ascii="Courier New" w:hAnsi="Courier New" w:cs="Courier New"/>
          <w:sz w:val="16"/>
          <w:szCs w:val="16"/>
          <w:lang w:val="en-US"/>
        </w:rPr>
        <w:tab/>
        <w:t xml:space="preserve">ON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Messages.SenderId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0B4935">
        <w:rPr>
          <w:rFonts w:ascii="Courier New" w:hAnsi="Courier New" w:cs="Courier New"/>
          <w:sz w:val="16"/>
          <w:szCs w:val="16"/>
          <w:lang w:val="en-US"/>
        </w:rPr>
        <w:t>Users.Id</w:t>
      </w:r>
      <w:proofErr w:type="spellEnd"/>
      <w:r w:rsidRPr="000B4935">
        <w:rPr>
          <w:rFonts w:ascii="Courier New" w:hAnsi="Courier New" w:cs="Courier New"/>
          <w:sz w:val="16"/>
          <w:szCs w:val="16"/>
          <w:lang w:val="en-US"/>
        </w:rPr>
        <w:t>)</w:t>
      </w:r>
    </w:p>
    <w:p w:rsidR="000B4935" w:rsidRPr="00B87891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0B4935">
        <w:rPr>
          <w:rFonts w:ascii="Courier New" w:hAnsi="Courier New" w:cs="Courier New"/>
          <w:sz w:val="16"/>
          <w:szCs w:val="16"/>
          <w:lang w:val="en-US"/>
        </w:rPr>
        <w:tab/>
      </w:r>
      <w:r w:rsidRPr="00B87891">
        <w:rPr>
          <w:rFonts w:ascii="Courier New" w:hAnsi="Courier New" w:cs="Courier New"/>
          <w:sz w:val="16"/>
          <w:szCs w:val="16"/>
          <w:lang w:val="en-US"/>
        </w:rPr>
        <w:t xml:space="preserve">JOIN </w:t>
      </w:r>
      <w:proofErr w:type="spellStart"/>
      <w:r w:rsidRPr="00B87891">
        <w:rPr>
          <w:rFonts w:ascii="Courier New" w:hAnsi="Courier New" w:cs="Courier New"/>
          <w:sz w:val="16"/>
          <w:szCs w:val="16"/>
          <w:lang w:val="en-US"/>
        </w:rPr>
        <w:t>GroupChats</w:t>
      </w:r>
      <w:proofErr w:type="spellEnd"/>
    </w:p>
    <w:p w:rsidR="000B4935" w:rsidRPr="00FE38EC" w:rsidRDefault="000B4935" w:rsidP="000B4935">
      <w:pPr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FE38EC">
        <w:rPr>
          <w:rFonts w:ascii="Courier New" w:hAnsi="Courier New" w:cs="Courier New"/>
          <w:sz w:val="16"/>
          <w:szCs w:val="16"/>
          <w:lang w:val="en-US"/>
        </w:rPr>
        <w:tab/>
        <w:t xml:space="preserve">ON </w:t>
      </w:r>
      <w:proofErr w:type="spellStart"/>
      <w:r w:rsidRPr="00FE38EC">
        <w:rPr>
          <w:rFonts w:ascii="Courier New" w:hAnsi="Courier New" w:cs="Courier New"/>
          <w:sz w:val="16"/>
          <w:szCs w:val="16"/>
          <w:lang w:val="en-US"/>
        </w:rPr>
        <w:t>GroupChatId</w:t>
      </w:r>
      <w:proofErr w:type="spellEnd"/>
      <w:r w:rsidRPr="00FE38EC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FE38EC">
        <w:rPr>
          <w:rFonts w:ascii="Courier New" w:hAnsi="Courier New" w:cs="Courier New"/>
          <w:sz w:val="16"/>
          <w:szCs w:val="16"/>
          <w:lang w:val="en-US"/>
        </w:rPr>
        <w:t>GroupChats.Id</w:t>
      </w:r>
      <w:proofErr w:type="spellEnd"/>
    </w:p>
    <w:p w:rsidR="002618C8" w:rsidRPr="00FE38EC" w:rsidRDefault="002618C8" w:rsidP="00B87891">
      <w:pPr>
        <w:rPr>
          <w:sz w:val="28"/>
          <w:szCs w:val="28"/>
          <w:lang w:val="en-US"/>
        </w:rPr>
      </w:pPr>
    </w:p>
    <w:p w:rsidR="00FE38EC" w:rsidRPr="00C32D7E" w:rsidRDefault="00FE38EC" w:rsidP="00FE38EC">
      <w:pPr>
        <w:ind w:firstLine="708"/>
        <w:jc w:val="both"/>
        <w:rPr>
          <w:rFonts w:ascii="Courier New" w:hAnsi="Courier New" w:cs="Courier New"/>
          <w:sz w:val="16"/>
          <w:szCs w:val="16"/>
          <w:lang w:val="en-US"/>
        </w:rPr>
      </w:pPr>
      <w:r>
        <w:rPr>
          <w:b/>
          <w:sz w:val="28"/>
          <w:szCs w:val="28"/>
        </w:rPr>
        <w:t>Создание домена</w:t>
      </w:r>
      <w:r w:rsidRPr="00654110">
        <w:rPr>
          <w:b/>
          <w:sz w:val="28"/>
          <w:szCs w:val="28"/>
          <w:lang w:val="en-US"/>
        </w:rPr>
        <w:t>:</w:t>
      </w:r>
    </w:p>
    <w:p w:rsidR="00FE38EC" w:rsidRPr="0039470A" w:rsidRDefault="00FE38EC" w:rsidP="00B87891">
      <w:pPr>
        <w:rPr>
          <w:rFonts w:ascii="Courier New" w:hAnsi="Courier New" w:cs="Courier New"/>
          <w:sz w:val="16"/>
          <w:szCs w:val="16"/>
          <w:lang w:val="en-US"/>
        </w:rPr>
      </w:pPr>
    </w:p>
    <w:p w:rsidR="0039470A" w:rsidRPr="0039470A" w:rsidRDefault="0039470A" w:rsidP="0039470A">
      <w:pPr>
        <w:rPr>
          <w:rFonts w:ascii="Courier New" w:hAnsi="Courier New" w:cs="Courier New"/>
          <w:sz w:val="16"/>
          <w:szCs w:val="16"/>
          <w:lang w:val="en-US"/>
        </w:rPr>
      </w:pPr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CREATE DOMAIN Gender </w:t>
      </w:r>
      <w:proofErr w:type="gramStart"/>
      <w:r w:rsidRPr="0039470A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39470A">
        <w:rPr>
          <w:rFonts w:ascii="Courier New" w:hAnsi="Courier New" w:cs="Courier New"/>
          <w:sz w:val="16"/>
          <w:szCs w:val="16"/>
          <w:lang w:val="en-US"/>
        </w:rPr>
        <w:t>1) CHECK (VALUE IN ('М', 'Ж'));</w:t>
      </w:r>
    </w:p>
    <w:p w:rsidR="0039470A" w:rsidRPr="0039470A" w:rsidRDefault="0039470A" w:rsidP="0039470A">
      <w:pPr>
        <w:rPr>
          <w:rFonts w:ascii="Courier New" w:hAnsi="Courier New" w:cs="Courier New"/>
          <w:sz w:val="16"/>
          <w:szCs w:val="16"/>
          <w:lang w:val="en-US"/>
        </w:rPr>
      </w:pPr>
    </w:p>
    <w:p w:rsidR="0039470A" w:rsidRPr="0039470A" w:rsidRDefault="0039470A" w:rsidP="0039470A">
      <w:pPr>
        <w:rPr>
          <w:rFonts w:ascii="Courier New" w:hAnsi="Courier New" w:cs="Courier New"/>
          <w:sz w:val="16"/>
          <w:szCs w:val="16"/>
          <w:lang w:val="en-US"/>
        </w:rPr>
      </w:pPr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ALTER TABLE Users ADD </w:t>
      </w:r>
      <w:proofErr w:type="spellStart"/>
      <w:r w:rsidRPr="0039470A">
        <w:rPr>
          <w:rFonts w:ascii="Courier New" w:hAnsi="Courier New" w:cs="Courier New"/>
          <w:sz w:val="16"/>
          <w:szCs w:val="16"/>
          <w:lang w:val="en-US"/>
        </w:rPr>
        <w:t>Gender_temp</w:t>
      </w:r>
      <w:proofErr w:type="spellEnd"/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gramStart"/>
      <w:r w:rsidRPr="0039470A">
        <w:rPr>
          <w:rFonts w:ascii="Courier New" w:hAnsi="Courier New" w:cs="Courier New"/>
          <w:sz w:val="16"/>
          <w:szCs w:val="16"/>
          <w:lang w:val="en-US"/>
        </w:rPr>
        <w:t>VARCHAR(</w:t>
      </w:r>
      <w:proofErr w:type="gramEnd"/>
      <w:r w:rsidRPr="0039470A">
        <w:rPr>
          <w:rFonts w:ascii="Courier New" w:hAnsi="Courier New" w:cs="Courier New"/>
          <w:sz w:val="16"/>
          <w:szCs w:val="16"/>
          <w:lang w:val="en-US"/>
        </w:rPr>
        <w:t>1);</w:t>
      </w:r>
    </w:p>
    <w:p w:rsidR="0039470A" w:rsidRPr="0039470A" w:rsidRDefault="0039470A" w:rsidP="0039470A">
      <w:pPr>
        <w:rPr>
          <w:rFonts w:ascii="Courier New" w:hAnsi="Courier New" w:cs="Courier New"/>
          <w:sz w:val="16"/>
          <w:szCs w:val="16"/>
          <w:lang w:val="en-US"/>
        </w:rPr>
      </w:pPr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UPDATE Users SET </w:t>
      </w:r>
      <w:proofErr w:type="spellStart"/>
      <w:r w:rsidRPr="0039470A">
        <w:rPr>
          <w:rFonts w:ascii="Courier New" w:hAnsi="Courier New" w:cs="Courier New"/>
          <w:sz w:val="16"/>
          <w:szCs w:val="16"/>
          <w:lang w:val="en-US"/>
        </w:rPr>
        <w:t>Gender_temp</w:t>
      </w:r>
      <w:proofErr w:type="spellEnd"/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 = Gender;</w:t>
      </w:r>
    </w:p>
    <w:p w:rsidR="0039470A" w:rsidRPr="0039470A" w:rsidRDefault="0039470A" w:rsidP="0039470A">
      <w:pPr>
        <w:rPr>
          <w:rFonts w:ascii="Courier New" w:hAnsi="Courier New" w:cs="Courier New"/>
          <w:sz w:val="16"/>
          <w:szCs w:val="16"/>
          <w:lang w:val="en-US"/>
        </w:rPr>
      </w:pPr>
      <w:r w:rsidRPr="0039470A">
        <w:rPr>
          <w:rFonts w:ascii="Courier New" w:hAnsi="Courier New" w:cs="Courier New"/>
          <w:sz w:val="16"/>
          <w:szCs w:val="16"/>
          <w:lang w:val="en-US"/>
        </w:rPr>
        <w:t>ALTER TABLE Users DROP Gender</w:t>
      </w:r>
      <w:proofErr w:type="gramStart"/>
      <w:r w:rsidRPr="0039470A">
        <w:rPr>
          <w:rFonts w:ascii="Courier New" w:hAnsi="Courier New" w:cs="Courier New"/>
          <w:sz w:val="16"/>
          <w:szCs w:val="16"/>
          <w:lang w:val="en-US"/>
        </w:rPr>
        <w:t>;</w:t>
      </w:r>
      <w:proofErr w:type="gramEnd"/>
    </w:p>
    <w:p w:rsidR="0039470A" w:rsidRPr="0039470A" w:rsidRDefault="0039470A" w:rsidP="0039470A">
      <w:pPr>
        <w:rPr>
          <w:rFonts w:ascii="Courier New" w:hAnsi="Courier New" w:cs="Courier New"/>
          <w:sz w:val="16"/>
          <w:szCs w:val="16"/>
          <w:lang w:val="en-US"/>
        </w:rPr>
      </w:pPr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ALTER TABLE Users ADD </w:t>
      </w:r>
      <w:proofErr w:type="spellStart"/>
      <w:r w:rsidRPr="0039470A">
        <w:rPr>
          <w:rFonts w:ascii="Courier New" w:hAnsi="Courier New" w:cs="Courier New"/>
          <w:sz w:val="16"/>
          <w:szCs w:val="16"/>
          <w:lang w:val="en-US"/>
        </w:rPr>
        <w:t>GivenGender</w:t>
      </w:r>
      <w:proofErr w:type="spellEnd"/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 Gender</w:t>
      </w:r>
      <w:proofErr w:type="gramStart"/>
      <w:r w:rsidRPr="0039470A">
        <w:rPr>
          <w:rFonts w:ascii="Courier New" w:hAnsi="Courier New" w:cs="Courier New"/>
          <w:sz w:val="16"/>
          <w:szCs w:val="16"/>
          <w:lang w:val="en-US"/>
        </w:rPr>
        <w:t>;</w:t>
      </w:r>
      <w:proofErr w:type="gramEnd"/>
    </w:p>
    <w:p w:rsidR="0039470A" w:rsidRPr="0039470A" w:rsidRDefault="0039470A" w:rsidP="0039470A">
      <w:pPr>
        <w:rPr>
          <w:rFonts w:ascii="Courier New" w:hAnsi="Courier New" w:cs="Courier New"/>
          <w:sz w:val="16"/>
          <w:szCs w:val="16"/>
          <w:lang w:val="en-US"/>
        </w:rPr>
      </w:pPr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UPDATE Users SET </w:t>
      </w:r>
      <w:proofErr w:type="spellStart"/>
      <w:r w:rsidRPr="0039470A">
        <w:rPr>
          <w:rFonts w:ascii="Courier New" w:hAnsi="Courier New" w:cs="Courier New"/>
          <w:sz w:val="16"/>
          <w:szCs w:val="16"/>
          <w:lang w:val="en-US"/>
        </w:rPr>
        <w:t>GivenGender</w:t>
      </w:r>
      <w:proofErr w:type="spellEnd"/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 = </w:t>
      </w:r>
      <w:proofErr w:type="spellStart"/>
      <w:r w:rsidRPr="0039470A">
        <w:rPr>
          <w:rFonts w:ascii="Courier New" w:hAnsi="Courier New" w:cs="Courier New"/>
          <w:sz w:val="16"/>
          <w:szCs w:val="16"/>
          <w:lang w:val="en-US"/>
        </w:rPr>
        <w:t>Gender_temp</w:t>
      </w:r>
      <w:proofErr w:type="spellEnd"/>
      <w:r w:rsidRPr="0039470A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39470A" w:rsidRDefault="0039470A" w:rsidP="0039470A">
      <w:pPr>
        <w:rPr>
          <w:rFonts w:ascii="Courier New" w:hAnsi="Courier New" w:cs="Courier New"/>
          <w:sz w:val="16"/>
          <w:szCs w:val="16"/>
          <w:lang w:val="en-US"/>
        </w:rPr>
      </w:pPr>
      <w:r w:rsidRPr="0039470A">
        <w:rPr>
          <w:rFonts w:ascii="Courier New" w:hAnsi="Courier New" w:cs="Courier New"/>
          <w:sz w:val="16"/>
          <w:szCs w:val="16"/>
          <w:lang w:val="en-US"/>
        </w:rPr>
        <w:t xml:space="preserve">ALTER TABLE Users DROP </w:t>
      </w:r>
      <w:proofErr w:type="spellStart"/>
      <w:r w:rsidRPr="0039470A">
        <w:rPr>
          <w:rFonts w:ascii="Courier New" w:hAnsi="Courier New" w:cs="Courier New"/>
          <w:sz w:val="16"/>
          <w:szCs w:val="16"/>
          <w:lang w:val="en-US"/>
        </w:rPr>
        <w:t>Gender_temp</w:t>
      </w:r>
      <w:proofErr w:type="spellEnd"/>
      <w:proofErr w:type="gramStart"/>
      <w:r w:rsidRPr="0039470A">
        <w:rPr>
          <w:rFonts w:ascii="Courier New" w:hAnsi="Courier New" w:cs="Courier New"/>
          <w:sz w:val="16"/>
          <w:szCs w:val="16"/>
          <w:lang w:val="en-US"/>
        </w:rPr>
        <w:t>;</w:t>
      </w:r>
      <w:proofErr w:type="gramEnd"/>
    </w:p>
    <w:p w:rsidR="00602666" w:rsidRPr="0039470A" w:rsidRDefault="00602666" w:rsidP="0039470A">
      <w:pPr>
        <w:rPr>
          <w:rFonts w:ascii="Courier New" w:hAnsi="Courier New" w:cs="Courier New"/>
          <w:sz w:val="16"/>
          <w:szCs w:val="16"/>
          <w:lang w:val="en-US"/>
        </w:rPr>
      </w:pPr>
    </w:p>
    <w:p w:rsidR="00602666" w:rsidRPr="00C32D7E" w:rsidRDefault="00602666" w:rsidP="00602666">
      <w:pPr>
        <w:ind w:firstLine="708"/>
        <w:jc w:val="both"/>
        <w:rPr>
          <w:rFonts w:ascii="Courier New" w:hAnsi="Courier New" w:cs="Courier New"/>
          <w:sz w:val="16"/>
          <w:szCs w:val="16"/>
          <w:lang w:val="en-US"/>
        </w:rPr>
      </w:pPr>
      <w:r>
        <w:rPr>
          <w:b/>
          <w:sz w:val="28"/>
          <w:szCs w:val="28"/>
        </w:rPr>
        <w:t>Создание</w:t>
      </w:r>
      <w:r w:rsidRPr="00E659FD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индекса</w:t>
      </w:r>
      <w:r w:rsidRPr="00654110">
        <w:rPr>
          <w:b/>
          <w:sz w:val="28"/>
          <w:szCs w:val="28"/>
          <w:lang w:val="en-US"/>
        </w:rPr>
        <w:t>:</w:t>
      </w:r>
    </w:p>
    <w:p w:rsidR="00FE38EC" w:rsidRPr="00602666" w:rsidRDefault="00FE38EC" w:rsidP="00B87891">
      <w:pPr>
        <w:rPr>
          <w:rFonts w:ascii="Courier New" w:hAnsi="Courier New" w:cs="Courier New"/>
          <w:sz w:val="16"/>
          <w:szCs w:val="16"/>
          <w:lang w:val="en-US"/>
        </w:rPr>
      </w:pPr>
    </w:p>
    <w:p w:rsidR="00602666" w:rsidRPr="00602666" w:rsidRDefault="00602666" w:rsidP="00602666">
      <w:pPr>
        <w:rPr>
          <w:rFonts w:ascii="Courier New" w:hAnsi="Courier New" w:cs="Courier New"/>
          <w:sz w:val="16"/>
          <w:szCs w:val="16"/>
          <w:lang w:val="en-US"/>
        </w:rPr>
      </w:pPr>
      <w:r w:rsidRPr="00602666">
        <w:rPr>
          <w:rFonts w:ascii="Courier New" w:hAnsi="Courier New" w:cs="Courier New"/>
          <w:sz w:val="16"/>
          <w:szCs w:val="16"/>
          <w:lang w:val="en-US"/>
        </w:rPr>
        <w:t xml:space="preserve">CREATE INDEX </w:t>
      </w:r>
      <w:proofErr w:type="spellStart"/>
      <w:r w:rsidRPr="00602666">
        <w:rPr>
          <w:rFonts w:ascii="Courier New" w:hAnsi="Courier New" w:cs="Courier New"/>
          <w:sz w:val="16"/>
          <w:szCs w:val="16"/>
          <w:lang w:val="en-US"/>
        </w:rPr>
        <w:t>UserNames</w:t>
      </w:r>
      <w:proofErr w:type="spellEnd"/>
    </w:p>
    <w:p w:rsidR="00E659FD" w:rsidRDefault="00602666" w:rsidP="00E659FD">
      <w:pPr>
        <w:rPr>
          <w:rFonts w:ascii="Courier New" w:hAnsi="Courier New" w:cs="Courier New"/>
          <w:sz w:val="16"/>
          <w:szCs w:val="16"/>
          <w:lang w:val="en-US"/>
        </w:rPr>
      </w:pPr>
      <w:r w:rsidRPr="00602666">
        <w:rPr>
          <w:rFonts w:ascii="Courier New" w:hAnsi="Courier New" w:cs="Courier New"/>
          <w:sz w:val="16"/>
          <w:szCs w:val="16"/>
          <w:lang w:val="en-US"/>
        </w:rPr>
        <w:t xml:space="preserve">ON </w:t>
      </w:r>
      <w:proofErr w:type="gramStart"/>
      <w:r w:rsidRPr="00602666">
        <w:rPr>
          <w:rFonts w:ascii="Courier New" w:hAnsi="Courier New" w:cs="Courier New"/>
          <w:sz w:val="16"/>
          <w:szCs w:val="16"/>
          <w:lang w:val="en-US"/>
        </w:rPr>
        <w:t>Users(</w:t>
      </w:r>
      <w:proofErr w:type="gramEnd"/>
      <w:r w:rsidRPr="00602666">
        <w:rPr>
          <w:rFonts w:ascii="Courier New" w:hAnsi="Courier New" w:cs="Courier New"/>
          <w:sz w:val="16"/>
          <w:szCs w:val="16"/>
          <w:lang w:val="en-US"/>
        </w:rPr>
        <w:t>name);</w:t>
      </w:r>
    </w:p>
    <w:p w:rsidR="00E659FD" w:rsidRPr="00E659FD" w:rsidRDefault="00E659FD" w:rsidP="00E659FD">
      <w:pPr>
        <w:rPr>
          <w:rFonts w:ascii="Courier New" w:hAnsi="Courier New" w:cs="Courier New"/>
          <w:sz w:val="16"/>
          <w:szCs w:val="16"/>
          <w:lang w:val="en-US"/>
        </w:rPr>
      </w:pPr>
    </w:p>
    <w:p w:rsidR="00F93C1F" w:rsidRPr="000F11FF" w:rsidRDefault="00E659FD" w:rsidP="00C043A4">
      <w:pPr>
        <w:spacing w:after="240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EF800F6" wp14:editId="34A550B0">
            <wp:extent cx="6120765" cy="1477010"/>
            <wp:effectExtent l="19050" t="19050" r="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47701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F0955" w:rsidRPr="000F11FF" w:rsidRDefault="001F0955" w:rsidP="001F0955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145C48">
        <w:rPr>
          <w:noProof/>
          <w:color w:val="auto"/>
          <w:sz w:val="24"/>
          <w:szCs w:val="28"/>
        </w:rPr>
        <w:t>2</w:t>
      </w:r>
      <w:r w:rsidRPr="003678F3">
        <w:rPr>
          <w:color w:val="auto"/>
          <w:sz w:val="24"/>
          <w:szCs w:val="28"/>
        </w:rPr>
        <w:fldChar w:fldCharType="end"/>
      </w:r>
      <w:r w:rsidR="00B42E79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4724DC">
        <w:rPr>
          <w:b w:val="0"/>
          <w:color w:val="auto"/>
          <w:sz w:val="24"/>
          <w:szCs w:val="28"/>
        </w:rPr>
        <w:t>Пример созданной таблицы</w:t>
      </w:r>
    </w:p>
    <w:p w:rsidR="008A3FC2" w:rsidRDefault="002646C1" w:rsidP="00C043A4">
      <w:pPr>
        <w:spacing w:after="240"/>
        <w:jc w:val="center"/>
        <w:rPr>
          <w:sz w:val="28"/>
          <w:szCs w:val="28"/>
        </w:rPr>
      </w:pPr>
      <w:bookmarkStart w:id="0" w:name="_GoBack"/>
      <w:r>
        <w:rPr>
          <w:noProof/>
        </w:rPr>
        <w:drawing>
          <wp:inline distT="0" distB="0" distL="0" distR="0" wp14:anchorId="317320A7" wp14:editId="534D6158">
            <wp:extent cx="5707957" cy="2133600"/>
            <wp:effectExtent l="19050" t="1905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823" cy="2153361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2A041F" w:rsidRPr="00C043A4" w:rsidRDefault="002A041F" w:rsidP="002A041F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145C48">
        <w:rPr>
          <w:noProof/>
          <w:color w:val="auto"/>
          <w:sz w:val="24"/>
          <w:szCs w:val="28"/>
        </w:rPr>
        <w:t>3</w:t>
      </w:r>
      <w:r w:rsidRPr="003678F3">
        <w:rPr>
          <w:color w:val="auto"/>
          <w:sz w:val="24"/>
          <w:szCs w:val="28"/>
        </w:rPr>
        <w:fldChar w:fldCharType="end"/>
      </w:r>
      <w:r w:rsidR="00C043A4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C71EBB">
        <w:rPr>
          <w:b w:val="0"/>
          <w:color w:val="auto"/>
          <w:sz w:val="24"/>
          <w:szCs w:val="28"/>
        </w:rPr>
        <w:t>Пример созданных записей</w:t>
      </w:r>
    </w:p>
    <w:p w:rsidR="008A3FC2" w:rsidRDefault="00C71EBB" w:rsidP="00991854">
      <w:pPr>
        <w:spacing w:after="24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E4A68B8" wp14:editId="53255274">
            <wp:extent cx="5334000" cy="1766729"/>
            <wp:effectExtent l="19050" t="1905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73014" cy="1779651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F6B9E" w:rsidRPr="000F11FF" w:rsidRDefault="00CF6B9E" w:rsidP="00CF6B9E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4</w:t>
      </w:r>
      <w:r w:rsidRPr="003678F3">
        <w:rPr>
          <w:color w:val="auto"/>
          <w:sz w:val="24"/>
          <w:szCs w:val="28"/>
        </w:rPr>
        <w:t xml:space="preserve">. </w:t>
      </w:r>
      <w:r w:rsidR="00C71EBB">
        <w:rPr>
          <w:b w:val="0"/>
          <w:color w:val="auto"/>
          <w:sz w:val="24"/>
          <w:szCs w:val="28"/>
        </w:rPr>
        <w:t>Представление личных сообщений</w:t>
      </w:r>
    </w:p>
    <w:p w:rsidR="00E26DB0" w:rsidRDefault="00C71EBB" w:rsidP="00BB04E4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F9148D6" wp14:editId="6170DEE1">
            <wp:extent cx="5495925" cy="1781175"/>
            <wp:effectExtent l="19050" t="1905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78117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66A49" w:rsidRPr="000F11FF" w:rsidRDefault="00F66A49" w:rsidP="00F66A49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5</w:t>
      </w:r>
      <w:r w:rsidRPr="003678F3">
        <w:rPr>
          <w:color w:val="auto"/>
          <w:sz w:val="24"/>
          <w:szCs w:val="28"/>
        </w:rPr>
        <w:t xml:space="preserve">. </w:t>
      </w:r>
      <w:r w:rsidR="00C71EBB">
        <w:rPr>
          <w:b w:val="0"/>
          <w:color w:val="auto"/>
          <w:sz w:val="24"/>
          <w:szCs w:val="28"/>
        </w:rPr>
        <w:t>Представление сообщений чата</w:t>
      </w:r>
    </w:p>
    <w:p w:rsidR="0059339C" w:rsidRPr="005D7257" w:rsidRDefault="001D75F4" w:rsidP="00C16297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лабораторной </w:t>
      </w:r>
      <w:r w:rsidR="00893FE2">
        <w:rPr>
          <w:sz w:val="28"/>
          <w:szCs w:val="28"/>
        </w:rPr>
        <w:t>работы бы</w:t>
      </w:r>
      <w:r w:rsidR="00DC56C8">
        <w:rPr>
          <w:sz w:val="28"/>
          <w:szCs w:val="28"/>
        </w:rPr>
        <w:t xml:space="preserve">ли получены практические </w:t>
      </w:r>
      <w:r w:rsidR="00DC56C8" w:rsidRPr="00DC56C8">
        <w:rPr>
          <w:sz w:val="28"/>
          <w:szCs w:val="28"/>
        </w:rPr>
        <w:t>навыки использования</w:t>
      </w:r>
      <w:r w:rsidR="00DC56C8">
        <w:rPr>
          <w:sz w:val="28"/>
          <w:szCs w:val="28"/>
        </w:rPr>
        <w:t xml:space="preserve"> операторов определения данных,</w:t>
      </w:r>
      <w:r w:rsidR="00BD24DB">
        <w:rPr>
          <w:sz w:val="28"/>
          <w:szCs w:val="28"/>
        </w:rPr>
        <w:t xml:space="preserve"> </w:t>
      </w:r>
      <w:r w:rsidR="00DC56C8">
        <w:rPr>
          <w:sz w:val="28"/>
          <w:szCs w:val="28"/>
        </w:rPr>
        <w:t>ограничений</w:t>
      </w:r>
      <w:r w:rsidR="00DC56C8" w:rsidRPr="00DC56C8">
        <w:rPr>
          <w:sz w:val="28"/>
          <w:szCs w:val="28"/>
        </w:rPr>
        <w:t>,</w:t>
      </w:r>
      <w:r w:rsidR="00DC56C8">
        <w:rPr>
          <w:sz w:val="28"/>
          <w:szCs w:val="28"/>
        </w:rPr>
        <w:t xml:space="preserve"> просмотров.</w:t>
      </w:r>
    </w:p>
    <w:sectPr w:rsidR="0059339C" w:rsidRPr="005D7257" w:rsidSect="009205A1">
      <w:footerReference w:type="default" r:id="rId15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303A" w:rsidRDefault="000D303A" w:rsidP="00BC34CD">
      <w:r>
        <w:separator/>
      </w:r>
    </w:p>
  </w:endnote>
  <w:endnote w:type="continuationSeparator" w:id="0">
    <w:p w:rsidR="000D303A" w:rsidRDefault="000D303A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205A1" w:rsidRDefault="009205A1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45C48">
          <w:rPr>
            <w:noProof/>
          </w:rPr>
          <w:t>4</w:t>
        </w:r>
        <w:r>
          <w:fldChar w:fldCharType="end"/>
        </w:r>
      </w:p>
    </w:sdtContent>
  </w:sdt>
  <w:p w:rsidR="009205A1" w:rsidRDefault="009205A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303A" w:rsidRDefault="000D303A" w:rsidP="00BC34CD">
      <w:r>
        <w:separator/>
      </w:r>
    </w:p>
  </w:footnote>
  <w:footnote w:type="continuationSeparator" w:id="0">
    <w:p w:rsidR="000D303A" w:rsidRDefault="000D303A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B37D56"/>
    <w:multiLevelType w:val="hybridMultilevel"/>
    <w:tmpl w:val="420AC3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" w15:restartNumberingAfterBreak="0">
    <w:nsid w:val="140E10A9"/>
    <w:multiLevelType w:val="hybridMultilevel"/>
    <w:tmpl w:val="030425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68E0989"/>
    <w:multiLevelType w:val="hybridMultilevel"/>
    <w:tmpl w:val="1444D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8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3A539A"/>
    <w:multiLevelType w:val="hybridMultilevel"/>
    <w:tmpl w:val="1A4AE7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1" w15:restartNumberingAfterBreak="0">
    <w:nsid w:val="280F7037"/>
    <w:multiLevelType w:val="hybridMultilevel"/>
    <w:tmpl w:val="66228C8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1D0AAD"/>
    <w:multiLevelType w:val="hybridMultilevel"/>
    <w:tmpl w:val="A4780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CB28B7"/>
    <w:multiLevelType w:val="hybridMultilevel"/>
    <w:tmpl w:val="3D7AF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7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7A305B"/>
    <w:multiLevelType w:val="hybridMultilevel"/>
    <w:tmpl w:val="77C8C0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0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C2440E1"/>
    <w:multiLevelType w:val="hybridMultilevel"/>
    <w:tmpl w:val="65BEB2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0"/>
  </w:num>
  <w:num w:numId="3">
    <w:abstractNumId w:val="8"/>
  </w:num>
  <w:num w:numId="4">
    <w:abstractNumId w:val="17"/>
  </w:num>
  <w:num w:numId="5">
    <w:abstractNumId w:val="19"/>
  </w:num>
  <w:num w:numId="6">
    <w:abstractNumId w:val="13"/>
  </w:num>
  <w:num w:numId="7">
    <w:abstractNumId w:val="5"/>
  </w:num>
  <w:num w:numId="8">
    <w:abstractNumId w:val="6"/>
  </w:num>
  <w:num w:numId="9">
    <w:abstractNumId w:val="1"/>
  </w:num>
  <w:num w:numId="10">
    <w:abstractNumId w:val="3"/>
  </w:num>
  <w:num w:numId="11">
    <w:abstractNumId w:val="7"/>
  </w:num>
  <w:num w:numId="12">
    <w:abstractNumId w:val="10"/>
  </w:num>
  <w:num w:numId="13">
    <w:abstractNumId w:val="16"/>
  </w:num>
  <w:num w:numId="14">
    <w:abstractNumId w:val="11"/>
  </w:num>
  <w:num w:numId="15">
    <w:abstractNumId w:val="15"/>
  </w:num>
  <w:num w:numId="16">
    <w:abstractNumId w:val="4"/>
  </w:num>
  <w:num w:numId="17">
    <w:abstractNumId w:val="2"/>
  </w:num>
  <w:num w:numId="18">
    <w:abstractNumId w:val="0"/>
  </w:num>
  <w:num w:numId="19">
    <w:abstractNumId w:val="18"/>
  </w:num>
  <w:num w:numId="20">
    <w:abstractNumId w:val="14"/>
  </w:num>
  <w:num w:numId="21">
    <w:abstractNumId w:val="21"/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5262"/>
    <w:rsid w:val="00007973"/>
    <w:rsid w:val="00011C9A"/>
    <w:rsid w:val="0001275E"/>
    <w:rsid w:val="000174D4"/>
    <w:rsid w:val="00017F2C"/>
    <w:rsid w:val="000255C4"/>
    <w:rsid w:val="00025D68"/>
    <w:rsid w:val="00027700"/>
    <w:rsid w:val="00031148"/>
    <w:rsid w:val="00031928"/>
    <w:rsid w:val="00032049"/>
    <w:rsid w:val="00041459"/>
    <w:rsid w:val="000417D4"/>
    <w:rsid w:val="00043C0E"/>
    <w:rsid w:val="0004470A"/>
    <w:rsid w:val="00051959"/>
    <w:rsid w:val="00052A79"/>
    <w:rsid w:val="00053A22"/>
    <w:rsid w:val="000549CF"/>
    <w:rsid w:val="00057117"/>
    <w:rsid w:val="00060A2F"/>
    <w:rsid w:val="000625C7"/>
    <w:rsid w:val="000630B8"/>
    <w:rsid w:val="00063767"/>
    <w:rsid w:val="000640FB"/>
    <w:rsid w:val="00064308"/>
    <w:rsid w:val="00064D63"/>
    <w:rsid w:val="000665B7"/>
    <w:rsid w:val="0006675E"/>
    <w:rsid w:val="000716E7"/>
    <w:rsid w:val="00071870"/>
    <w:rsid w:val="000723CD"/>
    <w:rsid w:val="0008122E"/>
    <w:rsid w:val="00084296"/>
    <w:rsid w:val="000846CC"/>
    <w:rsid w:val="00084AEC"/>
    <w:rsid w:val="00084FF4"/>
    <w:rsid w:val="00090740"/>
    <w:rsid w:val="000931B6"/>
    <w:rsid w:val="00095C76"/>
    <w:rsid w:val="000A2B43"/>
    <w:rsid w:val="000A414C"/>
    <w:rsid w:val="000A4CCA"/>
    <w:rsid w:val="000A6C62"/>
    <w:rsid w:val="000A7195"/>
    <w:rsid w:val="000B1701"/>
    <w:rsid w:val="000B4935"/>
    <w:rsid w:val="000B6076"/>
    <w:rsid w:val="000B79B6"/>
    <w:rsid w:val="000C0C58"/>
    <w:rsid w:val="000C4798"/>
    <w:rsid w:val="000D2979"/>
    <w:rsid w:val="000D303A"/>
    <w:rsid w:val="000D3603"/>
    <w:rsid w:val="000D5E58"/>
    <w:rsid w:val="000D669E"/>
    <w:rsid w:val="000D67A8"/>
    <w:rsid w:val="000E2C54"/>
    <w:rsid w:val="000E5A2B"/>
    <w:rsid w:val="000E77DC"/>
    <w:rsid w:val="000E7E94"/>
    <w:rsid w:val="000F0ADF"/>
    <w:rsid w:val="000F11FF"/>
    <w:rsid w:val="000F1B29"/>
    <w:rsid w:val="000F27D1"/>
    <w:rsid w:val="000F3C93"/>
    <w:rsid w:val="000F4808"/>
    <w:rsid w:val="000F5265"/>
    <w:rsid w:val="000F64EA"/>
    <w:rsid w:val="000F6AE4"/>
    <w:rsid w:val="00100EA5"/>
    <w:rsid w:val="00101A02"/>
    <w:rsid w:val="00102DAF"/>
    <w:rsid w:val="00103DD1"/>
    <w:rsid w:val="0011546D"/>
    <w:rsid w:val="001177B6"/>
    <w:rsid w:val="00117BDC"/>
    <w:rsid w:val="00122262"/>
    <w:rsid w:val="0012344A"/>
    <w:rsid w:val="00124A55"/>
    <w:rsid w:val="00125011"/>
    <w:rsid w:val="001318C6"/>
    <w:rsid w:val="00131F1B"/>
    <w:rsid w:val="001353DD"/>
    <w:rsid w:val="00135499"/>
    <w:rsid w:val="001358E5"/>
    <w:rsid w:val="001369A5"/>
    <w:rsid w:val="00140567"/>
    <w:rsid w:val="001408CD"/>
    <w:rsid w:val="00141B4B"/>
    <w:rsid w:val="00141DA2"/>
    <w:rsid w:val="001442EF"/>
    <w:rsid w:val="001446AC"/>
    <w:rsid w:val="00145C48"/>
    <w:rsid w:val="00147348"/>
    <w:rsid w:val="001473AF"/>
    <w:rsid w:val="001478BF"/>
    <w:rsid w:val="001524D9"/>
    <w:rsid w:val="00155311"/>
    <w:rsid w:val="00161342"/>
    <w:rsid w:val="00165705"/>
    <w:rsid w:val="00170740"/>
    <w:rsid w:val="00171DBA"/>
    <w:rsid w:val="00174231"/>
    <w:rsid w:val="001807E2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6407"/>
    <w:rsid w:val="001A70E7"/>
    <w:rsid w:val="001A7EE8"/>
    <w:rsid w:val="001B0E18"/>
    <w:rsid w:val="001B150C"/>
    <w:rsid w:val="001B5219"/>
    <w:rsid w:val="001B5258"/>
    <w:rsid w:val="001B5C34"/>
    <w:rsid w:val="001B61A8"/>
    <w:rsid w:val="001C31D6"/>
    <w:rsid w:val="001C3A54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721F"/>
    <w:rsid w:val="001F0955"/>
    <w:rsid w:val="001F2058"/>
    <w:rsid w:val="001F2E85"/>
    <w:rsid w:val="001F31B9"/>
    <w:rsid w:val="001F68DC"/>
    <w:rsid w:val="001F6FDD"/>
    <w:rsid w:val="001F78D3"/>
    <w:rsid w:val="00200F90"/>
    <w:rsid w:val="00202F47"/>
    <w:rsid w:val="00203D04"/>
    <w:rsid w:val="00204F80"/>
    <w:rsid w:val="00210E83"/>
    <w:rsid w:val="00220357"/>
    <w:rsid w:val="00220B7C"/>
    <w:rsid w:val="002313A9"/>
    <w:rsid w:val="002361E6"/>
    <w:rsid w:val="0023796C"/>
    <w:rsid w:val="002424AA"/>
    <w:rsid w:val="00247D97"/>
    <w:rsid w:val="00250678"/>
    <w:rsid w:val="00250DCA"/>
    <w:rsid w:val="002512CE"/>
    <w:rsid w:val="00252A42"/>
    <w:rsid w:val="00252A7C"/>
    <w:rsid w:val="00253A6A"/>
    <w:rsid w:val="00256BE0"/>
    <w:rsid w:val="00260FB1"/>
    <w:rsid w:val="002618C8"/>
    <w:rsid w:val="002646C1"/>
    <w:rsid w:val="002657B1"/>
    <w:rsid w:val="002667C6"/>
    <w:rsid w:val="0026789D"/>
    <w:rsid w:val="002702A3"/>
    <w:rsid w:val="00274682"/>
    <w:rsid w:val="00276C38"/>
    <w:rsid w:val="00276CAA"/>
    <w:rsid w:val="00276FEE"/>
    <w:rsid w:val="00281AC0"/>
    <w:rsid w:val="00284A80"/>
    <w:rsid w:val="00293371"/>
    <w:rsid w:val="00294550"/>
    <w:rsid w:val="00296956"/>
    <w:rsid w:val="00297679"/>
    <w:rsid w:val="002A041F"/>
    <w:rsid w:val="002A1749"/>
    <w:rsid w:val="002B2677"/>
    <w:rsid w:val="002B3F54"/>
    <w:rsid w:val="002B4724"/>
    <w:rsid w:val="002B6AE5"/>
    <w:rsid w:val="002B7C8A"/>
    <w:rsid w:val="002C0C51"/>
    <w:rsid w:val="002C4352"/>
    <w:rsid w:val="002D0806"/>
    <w:rsid w:val="002E24BB"/>
    <w:rsid w:val="002E3935"/>
    <w:rsid w:val="002E4CD0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1006B"/>
    <w:rsid w:val="00314DC4"/>
    <w:rsid w:val="003151A2"/>
    <w:rsid w:val="00316D04"/>
    <w:rsid w:val="003203E1"/>
    <w:rsid w:val="0032590A"/>
    <w:rsid w:val="0032797E"/>
    <w:rsid w:val="00330C48"/>
    <w:rsid w:val="00331AE8"/>
    <w:rsid w:val="0033609E"/>
    <w:rsid w:val="00341C0D"/>
    <w:rsid w:val="003477DE"/>
    <w:rsid w:val="00354B1B"/>
    <w:rsid w:val="00354C0A"/>
    <w:rsid w:val="00361674"/>
    <w:rsid w:val="00361F8E"/>
    <w:rsid w:val="00363C95"/>
    <w:rsid w:val="003642D1"/>
    <w:rsid w:val="003673D8"/>
    <w:rsid w:val="003676AA"/>
    <w:rsid w:val="00367C24"/>
    <w:rsid w:val="00367F17"/>
    <w:rsid w:val="00371614"/>
    <w:rsid w:val="00371D2B"/>
    <w:rsid w:val="00373982"/>
    <w:rsid w:val="00375278"/>
    <w:rsid w:val="003766CE"/>
    <w:rsid w:val="00383D34"/>
    <w:rsid w:val="00384FA3"/>
    <w:rsid w:val="0038678E"/>
    <w:rsid w:val="0039470A"/>
    <w:rsid w:val="00395605"/>
    <w:rsid w:val="003A18FD"/>
    <w:rsid w:val="003A62B4"/>
    <w:rsid w:val="003B0C56"/>
    <w:rsid w:val="003B11E0"/>
    <w:rsid w:val="003B2502"/>
    <w:rsid w:val="003B53F9"/>
    <w:rsid w:val="003B62CB"/>
    <w:rsid w:val="003B679A"/>
    <w:rsid w:val="003D110E"/>
    <w:rsid w:val="003D46E0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D6C"/>
    <w:rsid w:val="0040040B"/>
    <w:rsid w:val="0040098A"/>
    <w:rsid w:val="00400E4E"/>
    <w:rsid w:val="00404E81"/>
    <w:rsid w:val="00406340"/>
    <w:rsid w:val="00412194"/>
    <w:rsid w:val="00412B2D"/>
    <w:rsid w:val="004171AA"/>
    <w:rsid w:val="00417EA3"/>
    <w:rsid w:val="00423D09"/>
    <w:rsid w:val="00427F25"/>
    <w:rsid w:val="0043002E"/>
    <w:rsid w:val="004302AA"/>
    <w:rsid w:val="00430BC8"/>
    <w:rsid w:val="00432218"/>
    <w:rsid w:val="00433E9C"/>
    <w:rsid w:val="00433F96"/>
    <w:rsid w:val="00442B09"/>
    <w:rsid w:val="00443E82"/>
    <w:rsid w:val="0045359F"/>
    <w:rsid w:val="0045555B"/>
    <w:rsid w:val="004571C9"/>
    <w:rsid w:val="004575E9"/>
    <w:rsid w:val="004617A1"/>
    <w:rsid w:val="0046186E"/>
    <w:rsid w:val="0046389A"/>
    <w:rsid w:val="00464103"/>
    <w:rsid w:val="004653A8"/>
    <w:rsid w:val="004666E4"/>
    <w:rsid w:val="004724DC"/>
    <w:rsid w:val="00474AD2"/>
    <w:rsid w:val="00475021"/>
    <w:rsid w:val="0047601F"/>
    <w:rsid w:val="00482E61"/>
    <w:rsid w:val="0048478B"/>
    <w:rsid w:val="00486F94"/>
    <w:rsid w:val="00490B4B"/>
    <w:rsid w:val="004911F7"/>
    <w:rsid w:val="0049574C"/>
    <w:rsid w:val="004A3435"/>
    <w:rsid w:val="004A3627"/>
    <w:rsid w:val="004A4195"/>
    <w:rsid w:val="004A5EB2"/>
    <w:rsid w:val="004B7A80"/>
    <w:rsid w:val="004D319F"/>
    <w:rsid w:val="004D47E1"/>
    <w:rsid w:val="004D582E"/>
    <w:rsid w:val="004E3B52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89"/>
    <w:rsid w:val="00501E04"/>
    <w:rsid w:val="005025E4"/>
    <w:rsid w:val="005034F5"/>
    <w:rsid w:val="00507526"/>
    <w:rsid w:val="00512334"/>
    <w:rsid w:val="0051592E"/>
    <w:rsid w:val="00516A9F"/>
    <w:rsid w:val="00521F20"/>
    <w:rsid w:val="0052333A"/>
    <w:rsid w:val="00525283"/>
    <w:rsid w:val="005304AC"/>
    <w:rsid w:val="00530A96"/>
    <w:rsid w:val="005322A5"/>
    <w:rsid w:val="0053437E"/>
    <w:rsid w:val="00535CB3"/>
    <w:rsid w:val="005400F4"/>
    <w:rsid w:val="0054441A"/>
    <w:rsid w:val="005469D2"/>
    <w:rsid w:val="005503D3"/>
    <w:rsid w:val="0055305E"/>
    <w:rsid w:val="00553509"/>
    <w:rsid w:val="00554C76"/>
    <w:rsid w:val="00557DD3"/>
    <w:rsid w:val="0056047F"/>
    <w:rsid w:val="00561BF0"/>
    <w:rsid w:val="0056573F"/>
    <w:rsid w:val="00565D68"/>
    <w:rsid w:val="0057171D"/>
    <w:rsid w:val="0057319B"/>
    <w:rsid w:val="00580537"/>
    <w:rsid w:val="00581329"/>
    <w:rsid w:val="00581B67"/>
    <w:rsid w:val="005905CD"/>
    <w:rsid w:val="005905D9"/>
    <w:rsid w:val="00592C01"/>
    <w:rsid w:val="00592F62"/>
    <w:rsid w:val="0059339C"/>
    <w:rsid w:val="00597F0B"/>
    <w:rsid w:val="005A4EEA"/>
    <w:rsid w:val="005A5BF2"/>
    <w:rsid w:val="005A6924"/>
    <w:rsid w:val="005B03FC"/>
    <w:rsid w:val="005B11D7"/>
    <w:rsid w:val="005B1D6F"/>
    <w:rsid w:val="005B3C51"/>
    <w:rsid w:val="005B42D2"/>
    <w:rsid w:val="005B492C"/>
    <w:rsid w:val="005B6277"/>
    <w:rsid w:val="005B6FB2"/>
    <w:rsid w:val="005B7C85"/>
    <w:rsid w:val="005C0A52"/>
    <w:rsid w:val="005C3F75"/>
    <w:rsid w:val="005C5284"/>
    <w:rsid w:val="005C755A"/>
    <w:rsid w:val="005D11EB"/>
    <w:rsid w:val="005D4923"/>
    <w:rsid w:val="005D6F3D"/>
    <w:rsid w:val="005D7257"/>
    <w:rsid w:val="005D72CE"/>
    <w:rsid w:val="005D776A"/>
    <w:rsid w:val="005E025D"/>
    <w:rsid w:val="005E7AF1"/>
    <w:rsid w:val="00602666"/>
    <w:rsid w:val="00602D1E"/>
    <w:rsid w:val="00603E03"/>
    <w:rsid w:val="00610AB4"/>
    <w:rsid w:val="00612405"/>
    <w:rsid w:val="006155DA"/>
    <w:rsid w:val="0062026D"/>
    <w:rsid w:val="006208B2"/>
    <w:rsid w:val="00621650"/>
    <w:rsid w:val="00622D16"/>
    <w:rsid w:val="00624522"/>
    <w:rsid w:val="006263F6"/>
    <w:rsid w:val="006268E8"/>
    <w:rsid w:val="0062704B"/>
    <w:rsid w:val="006324D7"/>
    <w:rsid w:val="00633C8F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4110"/>
    <w:rsid w:val="00655BC0"/>
    <w:rsid w:val="00660DB1"/>
    <w:rsid w:val="006625F6"/>
    <w:rsid w:val="00665DE8"/>
    <w:rsid w:val="006668A8"/>
    <w:rsid w:val="00666D0E"/>
    <w:rsid w:val="00666F32"/>
    <w:rsid w:val="00671A4F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3A"/>
    <w:rsid w:val="00686068"/>
    <w:rsid w:val="00690CA3"/>
    <w:rsid w:val="0069204A"/>
    <w:rsid w:val="00692333"/>
    <w:rsid w:val="0069585C"/>
    <w:rsid w:val="00696AAB"/>
    <w:rsid w:val="006A086F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4C2B"/>
    <w:rsid w:val="006C786D"/>
    <w:rsid w:val="006D0DC7"/>
    <w:rsid w:val="006D13B6"/>
    <w:rsid w:val="006D2F98"/>
    <w:rsid w:val="006D4C48"/>
    <w:rsid w:val="006D5747"/>
    <w:rsid w:val="006D6EBF"/>
    <w:rsid w:val="006E08B1"/>
    <w:rsid w:val="006E10DD"/>
    <w:rsid w:val="006E2DCC"/>
    <w:rsid w:val="006F1235"/>
    <w:rsid w:val="006F1947"/>
    <w:rsid w:val="006F29C1"/>
    <w:rsid w:val="006F4B2D"/>
    <w:rsid w:val="00701A21"/>
    <w:rsid w:val="00702868"/>
    <w:rsid w:val="00716EDD"/>
    <w:rsid w:val="00717D93"/>
    <w:rsid w:val="00732370"/>
    <w:rsid w:val="00735172"/>
    <w:rsid w:val="007413B8"/>
    <w:rsid w:val="0074143C"/>
    <w:rsid w:val="007471C6"/>
    <w:rsid w:val="00753956"/>
    <w:rsid w:val="007562C8"/>
    <w:rsid w:val="00757BC4"/>
    <w:rsid w:val="00764B45"/>
    <w:rsid w:val="00766078"/>
    <w:rsid w:val="00771ACE"/>
    <w:rsid w:val="0077346D"/>
    <w:rsid w:val="007740ED"/>
    <w:rsid w:val="00775F28"/>
    <w:rsid w:val="00785990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2F1"/>
    <w:rsid w:val="007B3D61"/>
    <w:rsid w:val="007B4ABE"/>
    <w:rsid w:val="007B526E"/>
    <w:rsid w:val="007B76E9"/>
    <w:rsid w:val="007C104F"/>
    <w:rsid w:val="007C1E58"/>
    <w:rsid w:val="007C32C0"/>
    <w:rsid w:val="007C53E5"/>
    <w:rsid w:val="007C5B6D"/>
    <w:rsid w:val="007C67DD"/>
    <w:rsid w:val="007D1A1B"/>
    <w:rsid w:val="007D1A1E"/>
    <w:rsid w:val="007D7CF8"/>
    <w:rsid w:val="007E45BE"/>
    <w:rsid w:val="007E5B8A"/>
    <w:rsid w:val="007E69B4"/>
    <w:rsid w:val="007E77CC"/>
    <w:rsid w:val="007E7D05"/>
    <w:rsid w:val="007F5CDE"/>
    <w:rsid w:val="007F5CFD"/>
    <w:rsid w:val="008015CD"/>
    <w:rsid w:val="008015E8"/>
    <w:rsid w:val="0080551C"/>
    <w:rsid w:val="00806DBC"/>
    <w:rsid w:val="008165FE"/>
    <w:rsid w:val="00817206"/>
    <w:rsid w:val="00817437"/>
    <w:rsid w:val="00817592"/>
    <w:rsid w:val="008175E6"/>
    <w:rsid w:val="00817D9E"/>
    <w:rsid w:val="00820530"/>
    <w:rsid w:val="00822FC3"/>
    <w:rsid w:val="008231FF"/>
    <w:rsid w:val="008252B7"/>
    <w:rsid w:val="0082683A"/>
    <w:rsid w:val="0083044C"/>
    <w:rsid w:val="008338FF"/>
    <w:rsid w:val="00833ED7"/>
    <w:rsid w:val="0083445E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91B"/>
    <w:rsid w:val="00855B19"/>
    <w:rsid w:val="008571B0"/>
    <w:rsid w:val="00860573"/>
    <w:rsid w:val="00862653"/>
    <w:rsid w:val="0086647D"/>
    <w:rsid w:val="00870BFE"/>
    <w:rsid w:val="008775AB"/>
    <w:rsid w:val="00881997"/>
    <w:rsid w:val="0088289E"/>
    <w:rsid w:val="008830E0"/>
    <w:rsid w:val="008835BB"/>
    <w:rsid w:val="00885A3E"/>
    <w:rsid w:val="00891CB3"/>
    <w:rsid w:val="00893FE2"/>
    <w:rsid w:val="00896B5D"/>
    <w:rsid w:val="008978F5"/>
    <w:rsid w:val="008A159D"/>
    <w:rsid w:val="008A1C35"/>
    <w:rsid w:val="008A275C"/>
    <w:rsid w:val="008A3719"/>
    <w:rsid w:val="008A3DCD"/>
    <w:rsid w:val="008A3FC2"/>
    <w:rsid w:val="008A5A64"/>
    <w:rsid w:val="008A692F"/>
    <w:rsid w:val="008A6E5C"/>
    <w:rsid w:val="008B16A3"/>
    <w:rsid w:val="008B28B5"/>
    <w:rsid w:val="008B2D6D"/>
    <w:rsid w:val="008B4703"/>
    <w:rsid w:val="008C02EE"/>
    <w:rsid w:val="008C0C46"/>
    <w:rsid w:val="008C2CFD"/>
    <w:rsid w:val="008C3E08"/>
    <w:rsid w:val="008C4475"/>
    <w:rsid w:val="008C46C6"/>
    <w:rsid w:val="008C492A"/>
    <w:rsid w:val="008C5622"/>
    <w:rsid w:val="008C5866"/>
    <w:rsid w:val="008D5E57"/>
    <w:rsid w:val="008D7EC2"/>
    <w:rsid w:val="008E0D2A"/>
    <w:rsid w:val="008E7F9D"/>
    <w:rsid w:val="008F262F"/>
    <w:rsid w:val="008F335B"/>
    <w:rsid w:val="008F42F3"/>
    <w:rsid w:val="008F4335"/>
    <w:rsid w:val="008F6FCA"/>
    <w:rsid w:val="0090376A"/>
    <w:rsid w:val="00904771"/>
    <w:rsid w:val="009078AC"/>
    <w:rsid w:val="009103F7"/>
    <w:rsid w:val="00912636"/>
    <w:rsid w:val="0091429E"/>
    <w:rsid w:val="00917AF9"/>
    <w:rsid w:val="009205A1"/>
    <w:rsid w:val="00921AF1"/>
    <w:rsid w:val="00922B58"/>
    <w:rsid w:val="0092310A"/>
    <w:rsid w:val="009331D5"/>
    <w:rsid w:val="009420B9"/>
    <w:rsid w:val="0095089B"/>
    <w:rsid w:val="00950AC0"/>
    <w:rsid w:val="00952BFE"/>
    <w:rsid w:val="0095754A"/>
    <w:rsid w:val="00960061"/>
    <w:rsid w:val="0096406E"/>
    <w:rsid w:val="009703E7"/>
    <w:rsid w:val="009713CF"/>
    <w:rsid w:val="009718C2"/>
    <w:rsid w:val="00971C59"/>
    <w:rsid w:val="00985983"/>
    <w:rsid w:val="00986200"/>
    <w:rsid w:val="00991854"/>
    <w:rsid w:val="00993870"/>
    <w:rsid w:val="009A0365"/>
    <w:rsid w:val="009A0DE8"/>
    <w:rsid w:val="009A17E4"/>
    <w:rsid w:val="009A1CC6"/>
    <w:rsid w:val="009A2BAD"/>
    <w:rsid w:val="009A4BB5"/>
    <w:rsid w:val="009A4BBB"/>
    <w:rsid w:val="009A5B47"/>
    <w:rsid w:val="009A7C13"/>
    <w:rsid w:val="009B1BAB"/>
    <w:rsid w:val="009B36F6"/>
    <w:rsid w:val="009B5063"/>
    <w:rsid w:val="009C1A41"/>
    <w:rsid w:val="009C3634"/>
    <w:rsid w:val="009C50BD"/>
    <w:rsid w:val="009D2EA8"/>
    <w:rsid w:val="009E0F3F"/>
    <w:rsid w:val="009E19F5"/>
    <w:rsid w:val="009E6B78"/>
    <w:rsid w:val="009F3341"/>
    <w:rsid w:val="009F3FA1"/>
    <w:rsid w:val="009F4D32"/>
    <w:rsid w:val="009F6A4E"/>
    <w:rsid w:val="009F70F6"/>
    <w:rsid w:val="009F72EB"/>
    <w:rsid w:val="00A016B5"/>
    <w:rsid w:val="00A03F34"/>
    <w:rsid w:val="00A049FC"/>
    <w:rsid w:val="00A07B24"/>
    <w:rsid w:val="00A07EDA"/>
    <w:rsid w:val="00A106A4"/>
    <w:rsid w:val="00A109B1"/>
    <w:rsid w:val="00A10A67"/>
    <w:rsid w:val="00A12857"/>
    <w:rsid w:val="00A12A12"/>
    <w:rsid w:val="00A14336"/>
    <w:rsid w:val="00A15A38"/>
    <w:rsid w:val="00A204A7"/>
    <w:rsid w:val="00A24D84"/>
    <w:rsid w:val="00A25FD3"/>
    <w:rsid w:val="00A27985"/>
    <w:rsid w:val="00A3349B"/>
    <w:rsid w:val="00A35308"/>
    <w:rsid w:val="00A3566B"/>
    <w:rsid w:val="00A41B40"/>
    <w:rsid w:val="00A435B6"/>
    <w:rsid w:val="00A43953"/>
    <w:rsid w:val="00A457E1"/>
    <w:rsid w:val="00A45BB3"/>
    <w:rsid w:val="00A45CE6"/>
    <w:rsid w:val="00A52752"/>
    <w:rsid w:val="00A572B4"/>
    <w:rsid w:val="00A57BA6"/>
    <w:rsid w:val="00A62E5B"/>
    <w:rsid w:val="00A633E9"/>
    <w:rsid w:val="00A677FC"/>
    <w:rsid w:val="00A74714"/>
    <w:rsid w:val="00A76966"/>
    <w:rsid w:val="00A77F77"/>
    <w:rsid w:val="00A8589E"/>
    <w:rsid w:val="00A87694"/>
    <w:rsid w:val="00A954D5"/>
    <w:rsid w:val="00AA08EE"/>
    <w:rsid w:val="00AA1A07"/>
    <w:rsid w:val="00AA4182"/>
    <w:rsid w:val="00AA4EBA"/>
    <w:rsid w:val="00AA5FD4"/>
    <w:rsid w:val="00AA7C1F"/>
    <w:rsid w:val="00AB04B3"/>
    <w:rsid w:val="00AB074C"/>
    <w:rsid w:val="00AB12DC"/>
    <w:rsid w:val="00AB1E6A"/>
    <w:rsid w:val="00AB5BD9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37EC"/>
    <w:rsid w:val="00AE7442"/>
    <w:rsid w:val="00AF0D5D"/>
    <w:rsid w:val="00AF56E9"/>
    <w:rsid w:val="00B0397D"/>
    <w:rsid w:val="00B05707"/>
    <w:rsid w:val="00B07A18"/>
    <w:rsid w:val="00B112EA"/>
    <w:rsid w:val="00B11CD5"/>
    <w:rsid w:val="00B15730"/>
    <w:rsid w:val="00B1703B"/>
    <w:rsid w:val="00B201C9"/>
    <w:rsid w:val="00B20B0D"/>
    <w:rsid w:val="00B2328D"/>
    <w:rsid w:val="00B30165"/>
    <w:rsid w:val="00B31EF5"/>
    <w:rsid w:val="00B329E7"/>
    <w:rsid w:val="00B3524D"/>
    <w:rsid w:val="00B36C98"/>
    <w:rsid w:val="00B4114B"/>
    <w:rsid w:val="00B42E79"/>
    <w:rsid w:val="00B43721"/>
    <w:rsid w:val="00B45AAE"/>
    <w:rsid w:val="00B463EF"/>
    <w:rsid w:val="00B47140"/>
    <w:rsid w:val="00B47288"/>
    <w:rsid w:val="00B47D52"/>
    <w:rsid w:val="00B50034"/>
    <w:rsid w:val="00B51982"/>
    <w:rsid w:val="00B51DCE"/>
    <w:rsid w:val="00B53F9A"/>
    <w:rsid w:val="00B547D7"/>
    <w:rsid w:val="00B54F72"/>
    <w:rsid w:val="00B61070"/>
    <w:rsid w:val="00B612AF"/>
    <w:rsid w:val="00B629B2"/>
    <w:rsid w:val="00B64F37"/>
    <w:rsid w:val="00B67494"/>
    <w:rsid w:val="00B71895"/>
    <w:rsid w:val="00B72A78"/>
    <w:rsid w:val="00B8123F"/>
    <w:rsid w:val="00B81A60"/>
    <w:rsid w:val="00B83193"/>
    <w:rsid w:val="00B8331E"/>
    <w:rsid w:val="00B83518"/>
    <w:rsid w:val="00B8762A"/>
    <w:rsid w:val="00B87891"/>
    <w:rsid w:val="00B87896"/>
    <w:rsid w:val="00B9088C"/>
    <w:rsid w:val="00B90F81"/>
    <w:rsid w:val="00B91301"/>
    <w:rsid w:val="00B92501"/>
    <w:rsid w:val="00B93534"/>
    <w:rsid w:val="00B95848"/>
    <w:rsid w:val="00B96F69"/>
    <w:rsid w:val="00BA230E"/>
    <w:rsid w:val="00BA2C80"/>
    <w:rsid w:val="00BA3024"/>
    <w:rsid w:val="00BB04E4"/>
    <w:rsid w:val="00BB3A1C"/>
    <w:rsid w:val="00BC0DE2"/>
    <w:rsid w:val="00BC144E"/>
    <w:rsid w:val="00BC2EE6"/>
    <w:rsid w:val="00BC34CD"/>
    <w:rsid w:val="00BC4915"/>
    <w:rsid w:val="00BC75FF"/>
    <w:rsid w:val="00BC794E"/>
    <w:rsid w:val="00BC7E3F"/>
    <w:rsid w:val="00BC7F94"/>
    <w:rsid w:val="00BD1927"/>
    <w:rsid w:val="00BD24DB"/>
    <w:rsid w:val="00BD4DA8"/>
    <w:rsid w:val="00BD7878"/>
    <w:rsid w:val="00BE074F"/>
    <w:rsid w:val="00BE61E4"/>
    <w:rsid w:val="00BE78B8"/>
    <w:rsid w:val="00BF02FF"/>
    <w:rsid w:val="00BF0DF5"/>
    <w:rsid w:val="00BF10DF"/>
    <w:rsid w:val="00BF2DBC"/>
    <w:rsid w:val="00C009D0"/>
    <w:rsid w:val="00C00F57"/>
    <w:rsid w:val="00C033D1"/>
    <w:rsid w:val="00C043A4"/>
    <w:rsid w:val="00C05B47"/>
    <w:rsid w:val="00C06674"/>
    <w:rsid w:val="00C06AF0"/>
    <w:rsid w:val="00C10BB2"/>
    <w:rsid w:val="00C119B9"/>
    <w:rsid w:val="00C146FD"/>
    <w:rsid w:val="00C15457"/>
    <w:rsid w:val="00C16297"/>
    <w:rsid w:val="00C17927"/>
    <w:rsid w:val="00C2306E"/>
    <w:rsid w:val="00C270EA"/>
    <w:rsid w:val="00C30636"/>
    <w:rsid w:val="00C32D7E"/>
    <w:rsid w:val="00C337FE"/>
    <w:rsid w:val="00C33B44"/>
    <w:rsid w:val="00C34491"/>
    <w:rsid w:val="00C3536E"/>
    <w:rsid w:val="00C3765C"/>
    <w:rsid w:val="00C46E46"/>
    <w:rsid w:val="00C4742C"/>
    <w:rsid w:val="00C51781"/>
    <w:rsid w:val="00C54D45"/>
    <w:rsid w:val="00C564B6"/>
    <w:rsid w:val="00C61D0D"/>
    <w:rsid w:val="00C64CCA"/>
    <w:rsid w:val="00C710E2"/>
    <w:rsid w:val="00C71EBB"/>
    <w:rsid w:val="00C729AB"/>
    <w:rsid w:val="00C74208"/>
    <w:rsid w:val="00C7625A"/>
    <w:rsid w:val="00C77F0F"/>
    <w:rsid w:val="00C80B36"/>
    <w:rsid w:val="00C8115F"/>
    <w:rsid w:val="00C87998"/>
    <w:rsid w:val="00C87E50"/>
    <w:rsid w:val="00C97B6A"/>
    <w:rsid w:val="00CA1524"/>
    <w:rsid w:val="00CA3886"/>
    <w:rsid w:val="00CA7B38"/>
    <w:rsid w:val="00CA7BDA"/>
    <w:rsid w:val="00CA7C30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2C87"/>
    <w:rsid w:val="00CD2E7D"/>
    <w:rsid w:val="00CE4727"/>
    <w:rsid w:val="00CE4BD2"/>
    <w:rsid w:val="00CF6B9E"/>
    <w:rsid w:val="00D02FDA"/>
    <w:rsid w:val="00D033F8"/>
    <w:rsid w:val="00D06124"/>
    <w:rsid w:val="00D06F73"/>
    <w:rsid w:val="00D07631"/>
    <w:rsid w:val="00D1209B"/>
    <w:rsid w:val="00D13472"/>
    <w:rsid w:val="00D15C0E"/>
    <w:rsid w:val="00D22EC2"/>
    <w:rsid w:val="00D30E26"/>
    <w:rsid w:val="00D3429B"/>
    <w:rsid w:val="00D36199"/>
    <w:rsid w:val="00D37A71"/>
    <w:rsid w:val="00D44AAC"/>
    <w:rsid w:val="00D55751"/>
    <w:rsid w:val="00D64002"/>
    <w:rsid w:val="00D67367"/>
    <w:rsid w:val="00D67B08"/>
    <w:rsid w:val="00D705B2"/>
    <w:rsid w:val="00D70A6B"/>
    <w:rsid w:val="00D7110C"/>
    <w:rsid w:val="00D721D9"/>
    <w:rsid w:val="00D746A6"/>
    <w:rsid w:val="00D750C2"/>
    <w:rsid w:val="00D75F2D"/>
    <w:rsid w:val="00D830FC"/>
    <w:rsid w:val="00D84EA7"/>
    <w:rsid w:val="00D8672E"/>
    <w:rsid w:val="00D8764C"/>
    <w:rsid w:val="00D9487F"/>
    <w:rsid w:val="00D94943"/>
    <w:rsid w:val="00D97203"/>
    <w:rsid w:val="00DA0E63"/>
    <w:rsid w:val="00DA26D9"/>
    <w:rsid w:val="00DA58C4"/>
    <w:rsid w:val="00DB0BD4"/>
    <w:rsid w:val="00DB1810"/>
    <w:rsid w:val="00DC4246"/>
    <w:rsid w:val="00DC537E"/>
    <w:rsid w:val="00DC56C8"/>
    <w:rsid w:val="00DC57F2"/>
    <w:rsid w:val="00DC645E"/>
    <w:rsid w:val="00DD1293"/>
    <w:rsid w:val="00DE1B1F"/>
    <w:rsid w:val="00DE4F1A"/>
    <w:rsid w:val="00DE7F9F"/>
    <w:rsid w:val="00DF2D36"/>
    <w:rsid w:val="00DF3188"/>
    <w:rsid w:val="00DF345E"/>
    <w:rsid w:val="00DF4008"/>
    <w:rsid w:val="00DF4C3B"/>
    <w:rsid w:val="00DF541C"/>
    <w:rsid w:val="00DF55AA"/>
    <w:rsid w:val="00DF6FC0"/>
    <w:rsid w:val="00E00EBF"/>
    <w:rsid w:val="00E020AB"/>
    <w:rsid w:val="00E029FE"/>
    <w:rsid w:val="00E04BF8"/>
    <w:rsid w:val="00E04F5C"/>
    <w:rsid w:val="00E06048"/>
    <w:rsid w:val="00E0725D"/>
    <w:rsid w:val="00E10F1E"/>
    <w:rsid w:val="00E12AA4"/>
    <w:rsid w:val="00E16ACB"/>
    <w:rsid w:val="00E171F1"/>
    <w:rsid w:val="00E17CBD"/>
    <w:rsid w:val="00E229EB"/>
    <w:rsid w:val="00E235FE"/>
    <w:rsid w:val="00E2383B"/>
    <w:rsid w:val="00E248BD"/>
    <w:rsid w:val="00E26DB0"/>
    <w:rsid w:val="00E27C12"/>
    <w:rsid w:val="00E33980"/>
    <w:rsid w:val="00E33BDE"/>
    <w:rsid w:val="00E33D77"/>
    <w:rsid w:val="00E37F9C"/>
    <w:rsid w:val="00E404E5"/>
    <w:rsid w:val="00E4096C"/>
    <w:rsid w:val="00E41C01"/>
    <w:rsid w:val="00E43FA6"/>
    <w:rsid w:val="00E44324"/>
    <w:rsid w:val="00E504C2"/>
    <w:rsid w:val="00E51C3A"/>
    <w:rsid w:val="00E53E04"/>
    <w:rsid w:val="00E659FD"/>
    <w:rsid w:val="00E65D46"/>
    <w:rsid w:val="00E664AD"/>
    <w:rsid w:val="00E66FFE"/>
    <w:rsid w:val="00E70351"/>
    <w:rsid w:val="00E77617"/>
    <w:rsid w:val="00E8065E"/>
    <w:rsid w:val="00E81356"/>
    <w:rsid w:val="00E8466F"/>
    <w:rsid w:val="00E868C5"/>
    <w:rsid w:val="00E922DE"/>
    <w:rsid w:val="00E9356D"/>
    <w:rsid w:val="00E9745C"/>
    <w:rsid w:val="00EA19EE"/>
    <w:rsid w:val="00EA7496"/>
    <w:rsid w:val="00EA79C9"/>
    <w:rsid w:val="00EA7E01"/>
    <w:rsid w:val="00EB35B5"/>
    <w:rsid w:val="00EB476B"/>
    <w:rsid w:val="00EB54D7"/>
    <w:rsid w:val="00EB5721"/>
    <w:rsid w:val="00EB5EB0"/>
    <w:rsid w:val="00EB6281"/>
    <w:rsid w:val="00EC449F"/>
    <w:rsid w:val="00EC59E0"/>
    <w:rsid w:val="00EC6474"/>
    <w:rsid w:val="00ED1106"/>
    <w:rsid w:val="00ED1CF8"/>
    <w:rsid w:val="00ED2A55"/>
    <w:rsid w:val="00ED57FA"/>
    <w:rsid w:val="00ED580C"/>
    <w:rsid w:val="00ED62B7"/>
    <w:rsid w:val="00ED6444"/>
    <w:rsid w:val="00ED7437"/>
    <w:rsid w:val="00EE058F"/>
    <w:rsid w:val="00EE164B"/>
    <w:rsid w:val="00EE1A87"/>
    <w:rsid w:val="00EE3265"/>
    <w:rsid w:val="00EE3406"/>
    <w:rsid w:val="00EE5D14"/>
    <w:rsid w:val="00EE6120"/>
    <w:rsid w:val="00EE6B5F"/>
    <w:rsid w:val="00EF0768"/>
    <w:rsid w:val="00EF3877"/>
    <w:rsid w:val="00EF4F74"/>
    <w:rsid w:val="00F00AFA"/>
    <w:rsid w:val="00F0130E"/>
    <w:rsid w:val="00F02E24"/>
    <w:rsid w:val="00F05026"/>
    <w:rsid w:val="00F11DF7"/>
    <w:rsid w:val="00F1203B"/>
    <w:rsid w:val="00F15808"/>
    <w:rsid w:val="00F15B0A"/>
    <w:rsid w:val="00F15CB4"/>
    <w:rsid w:val="00F17435"/>
    <w:rsid w:val="00F17A88"/>
    <w:rsid w:val="00F22D4E"/>
    <w:rsid w:val="00F22E57"/>
    <w:rsid w:val="00F23DBE"/>
    <w:rsid w:val="00F24F18"/>
    <w:rsid w:val="00F26B4B"/>
    <w:rsid w:val="00F300AD"/>
    <w:rsid w:val="00F3327C"/>
    <w:rsid w:val="00F4212D"/>
    <w:rsid w:val="00F458A6"/>
    <w:rsid w:val="00F45D70"/>
    <w:rsid w:val="00F50D33"/>
    <w:rsid w:val="00F5211F"/>
    <w:rsid w:val="00F546DA"/>
    <w:rsid w:val="00F54781"/>
    <w:rsid w:val="00F549A8"/>
    <w:rsid w:val="00F552B6"/>
    <w:rsid w:val="00F56147"/>
    <w:rsid w:val="00F602C3"/>
    <w:rsid w:val="00F60FE5"/>
    <w:rsid w:val="00F61C3B"/>
    <w:rsid w:val="00F61F8B"/>
    <w:rsid w:val="00F62D7F"/>
    <w:rsid w:val="00F64393"/>
    <w:rsid w:val="00F64B31"/>
    <w:rsid w:val="00F66A49"/>
    <w:rsid w:val="00F744B1"/>
    <w:rsid w:val="00F83864"/>
    <w:rsid w:val="00F84E72"/>
    <w:rsid w:val="00F93C1F"/>
    <w:rsid w:val="00FA3611"/>
    <w:rsid w:val="00FA602D"/>
    <w:rsid w:val="00FB1A91"/>
    <w:rsid w:val="00FB5BE1"/>
    <w:rsid w:val="00FB7563"/>
    <w:rsid w:val="00FC0E3F"/>
    <w:rsid w:val="00FC3A1A"/>
    <w:rsid w:val="00FC45C7"/>
    <w:rsid w:val="00FC6AB4"/>
    <w:rsid w:val="00FD0C6B"/>
    <w:rsid w:val="00FD34D3"/>
    <w:rsid w:val="00FD63B2"/>
    <w:rsid w:val="00FD7FC2"/>
    <w:rsid w:val="00FE2A3B"/>
    <w:rsid w:val="00FE30F1"/>
    <w:rsid w:val="00FE38EC"/>
    <w:rsid w:val="00FE7655"/>
    <w:rsid w:val="00FF0F1C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266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052AB7-1149-47A0-B1B1-2DB9FE96D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9</TotalTime>
  <Pages>1</Pages>
  <Words>1134</Words>
  <Characters>6470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75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990</cp:revision>
  <cp:lastPrinted>2022-10-27T16:59:00Z</cp:lastPrinted>
  <dcterms:created xsi:type="dcterms:W3CDTF">2019-09-22T20:44:00Z</dcterms:created>
  <dcterms:modified xsi:type="dcterms:W3CDTF">2022-10-27T17:01:00Z</dcterms:modified>
</cp:coreProperties>
</file>